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64F0889B" w:rsidR="00987230" w:rsidRDefault="007C55EC" w:rsidP="00465E34">
      <w:pPr>
        <w:pStyle w:val="Heading2"/>
      </w:pPr>
      <w:ins w:id="2" w:author="Liam Draper" w:date="2022-09-21T10:32:00Z">
        <w:r>
          <w:t>+</w:t>
        </w:r>
      </w:ins>
    </w:p>
    <w:p w14:paraId="6C7E8F0F" w14:textId="77777777" w:rsidR="00987230" w:rsidRDefault="00987230" w:rsidP="00987230">
      <w:pPr>
        <w:pStyle w:val="NormalPACKT"/>
      </w:pPr>
    </w:p>
    <w:p w14:paraId="4E432E3B" w14:textId="69B55989" w:rsidR="00987230" w:rsidRDefault="00936D34" w:rsidP="00987230">
      <w:pPr>
        <w:pStyle w:val="ChapterNumberPACKT"/>
      </w:pPr>
      <w:r>
        <w:t>3</w:t>
      </w:r>
    </w:p>
    <w:p w14:paraId="025169F9" w14:textId="46567904" w:rsidR="00987230" w:rsidRDefault="00936D34" w:rsidP="00987230">
      <w:pPr>
        <w:pStyle w:val="ChapterTitlePACKT"/>
      </w:pPr>
      <w:r>
        <w:t>Exploring .NET</w:t>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7B79B410" w:rsidR="005373C7" w:rsidRDefault="005373C7" w:rsidP="005373C7">
      <w:pPr>
        <w:pStyle w:val="NormalPACKT"/>
      </w:pPr>
      <w:r>
        <w:t xml:space="preserve">Microsoft first launched </w:t>
      </w:r>
      <w:del w:id="3" w:author="Safis Editor" w:date="2022-09-15T22:45:00Z">
        <w:r w:rsidDel="00CA010A">
          <w:delText>the</w:delText>
        </w:r>
      </w:del>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5A3786B9" w:rsidR="005373C7" w:rsidRDefault="005373C7" w:rsidP="005373C7">
      <w:pPr>
        <w:pStyle w:val="NormalPACKT"/>
      </w:pPr>
      <w:del w:id="4" w:author="Safis Editor" w:date="2022-09-15T22:45:00Z">
        <w:r w:rsidDel="00CA010A">
          <w:delText xml:space="preserve">The </w:delText>
        </w:r>
      </w:del>
      <w:r>
        <w:t>.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xml:space="preserve">. For example, </w:t>
      </w:r>
      <w:del w:id="5" w:author="Safis Editor" w:date="2022-09-15T22:47:00Z">
        <w:r w:rsidDel="00CA010A">
          <w:delText>SOAP (</w:delText>
        </w:r>
      </w:del>
      <w:r w:rsidRPr="00CA010A">
        <w:rPr>
          <w:b/>
          <w:bCs/>
          <w:rPrChange w:id="6" w:author="Safis Editor" w:date="2022-09-15T22:47:00Z">
            <w:rPr/>
          </w:rPrChange>
        </w:rPr>
        <w:t>Simple Object Access Protocol</w:t>
      </w:r>
      <w:ins w:id="7" w:author="Safis Editor" w:date="2022-09-15T22:47:00Z">
        <w:r w:rsidR="00CA010A">
          <w:t xml:space="preserve"> (</w:t>
        </w:r>
        <w:r w:rsidR="00CA010A" w:rsidRPr="00CA010A">
          <w:rPr>
            <w:b/>
            <w:bCs/>
            <w:rPrChange w:id="8" w:author="Safis Editor" w:date="2022-09-15T22:47:00Z">
              <w:rPr/>
            </w:rPrChange>
          </w:rPr>
          <w:t>SOAP</w:t>
        </w:r>
      </w:ins>
      <w:r>
        <w:t xml:space="preserve">) and XML-based web services have given way to </w:t>
      </w:r>
      <w:del w:id="9" w:author="Safis Editor" w:date="2022-09-15T22:47:00Z">
        <w:r w:rsidRPr="00CA010A" w:rsidDel="00CA010A">
          <w:rPr>
            <w:b/>
            <w:bCs/>
            <w:rPrChange w:id="10" w:author="Safis Editor" w:date="2022-09-15T22:48:00Z">
              <w:rPr/>
            </w:rPrChange>
          </w:rPr>
          <w:delText>REST (</w:delText>
        </w:r>
      </w:del>
      <w:r w:rsidRPr="00CA010A">
        <w:rPr>
          <w:b/>
          <w:bCs/>
          <w:rPrChange w:id="11" w:author="Safis Editor" w:date="2022-09-15T22:48:00Z">
            <w:rPr/>
          </w:rPrChange>
        </w:rPr>
        <w:t>Representation</w:t>
      </w:r>
      <w:ins w:id="12" w:author="Safis Editor" w:date="2022-09-15T22:47:00Z">
        <w:r w:rsidR="00CA010A" w:rsidRPr="00CA010A">
          <w:rPr>
            <w:b/>
            <w:bCs/>
            <w:rPrChange w:id="13" w:author="Safis Editor" w:date="2022-09-15T22:48:00Z">
              <w:rPr/>
            </w:rPrChange>
          </w:rPr>
          <w:t>al</w:t>
        </w:r>
      </w:ins>
      <w:r w:rsidRPr="00CA010A">
        <w:rPr>
          <w:b/>
          <w:bCs/>
          <w:rPrChange w:id="14" w:author="Safis Editor" w:date="2022-09-15T22:48:00Z">
            <w:rPr/>
          </w:rPrChange>
        </w:rPr>
        <w:t xml:space="preserve"> State Transfer</w:t>
      </w:r>
      <w:ins w:id="15" w:author="Safis Editor" w:date="2022-09-15T22:47:00Z">
        <w:r w:rsidR="00CA010A">
          <w:t xml:space="preserve"> (</w:t>
        </w:r>
        <w:r w:rsidR="00CA010A" w:rsidRPr="00CA010A">
          <w:rPr>
            <w:b/>
            <w:bCs/>
            <w:rPrChange w:id="16" w:author="Safis Editor" w:date="2022-09-15T22:47:00Z">
              <w:rPr/>
            </w:rPrChange>
          </w:rPr>
          <w:t>REST</w:t>
        </w:r>
      </w:ins>
      <w:r>
        <w:t xml:space="preserve">) and </w:t>
      </w:r>
      <w:del w:id="17" w:author="Safis Editor" w:date="2022-09-15T22:48:00Z">
        <w:r w:rsidRPr="00CA010A" w:rsidDel="00CA010A">
          <w:rPr>
            <w:b/>
            <w:bCs/>
            <w:rPrChange w:id="18" w:author="Safis Editor" w:date="2022-09-15T22:48:00Z">
              <w:rPr/>
            </w:rPrChange>
          </w:rPr>
          <w:delText>JSON (</w:delText>
        </w:r>
      </w:del>
      <w:r w:rsidRPr="00CA010A">
        <w:rPr>
          <w:b/>
          <w:bCs/>
          <w:rPrChange w:id="19" w:author="Safis Editor" w:date="2022-09-15T22:48:00Z">
            <w:rPr/>
          </w:rPrChange>
        </w:rPr>
        <w:t>JavaScript Object Notation</w:t>
      </w:r>
      <w:ins w:id="20" w:author="Safis Editor" w:date="2022-09-15T22:48:00Z">
        <w:r w:rsidR="00CA010A">
          <w:t xml:space="preserve"> (</w:t>
        </w:r>
        <w:r w:rsidR="00CA010A" w:rsidRPr="00CA010A">
          <w:rPr>
            <w:b/>
            <w:bCs/>
            <w:rPrChange w:id="21" w:author="Safis Editor" w:date="2022-09-15T22:48:00Z">
              <w:rPr/>
            </w:rPrChange>
          </w:rPr>
          <w:t>JSON</w:t>
        </w:r>
      </w:ins>
      <w:r>
        <w:t>).</w:t>
      </w:r>
    </w:p>
    <w:p w14:paraId="79922A8B" w14:textId="2E0B0C12" w:rsidR="005373C7" w:rsidRDefault="005373C7" w:rsidP="005373C7">
      <w:pPr>
        <w:pStyle w:val="NormalPACKT"/>
      </w:pPr>
      <w:r>
        <w:t>Microsoft made considerable improvements to</w:t>
      </w:r>
      <w:ins w:id="22" w:author="Safis Editor" w:date="2022-09-15T22:45:00Z">
        <w:r w:rsidR="00CA010A">
          <w:t xml:space="preserve"> </w:t>
        </w:r>
      </w:ins>
      <w:del w:id="23" w:author="Safis Editor" w:date="2022-09-15T22:45:00Z">
        <w:r w:rsidDel="00CA010A">
          <w:delText xml:space="preserve"> the </w:delText>
        </w:r>
      </w:del>
      <w:r>
        <w:t>.NET Framework with each release and added new features based on customer feedback.</w:t>
      </w:r>
      <w:del w:id="24" w:author="Safis Editor" w:date="2022-09-15T22:45:00Z">
        <w:r w:rsidDel="00CA010A">
          <w:delText xml:space="preserve"> </w:delText>
        </w:r>
      </w:del>
      <w:ins w:id="25" w:author="Safis Editor" w:date="2022-09-15T22:45:00Z">
        <w:r w:rsidR="00CA010A">
          <w:t xml:space="preserve"> </w:t>
        </w:r>
      </w:ins>
      <w:del w:id="26" w:author="Safis Editor" w:date="2022-09-15T22:45:00Z">
        <w:r w:rsidDel="00CA010A">
          <w:delText xml:space="preserve">The </w:delText>
        </w:r>
      </w:del>
      <w:r>
        <w:t xml:space="preserve">.NET </w:t>
      </w:r>
      <w:r w:rsidR="00E91103">
        <w:t xml:space="preserve">Framework </w:t>
      </w:r>
      <w:r>
        <w:t xml:space="preserve">started as closed-source, but Microsoft transitioned .NET to open source, </w:t>
      </w:r>
      <w:commentRangeStart w:id="27"/>
      <w:r>
        <w:t>aka .NET Core. PowerShell 7.2 is based on .N</w:t>
      </w:r>
      <w:ins w:id="28" w:author="Safis Editor" w:date="2022-09-15T22:48:00Z">
        <w:r w:rsidR="00810278">
          <w:t>ET</w:t>
        </w:r>
      </w:ins>
      <w:del w:id="29" w:author="Safis Editor" w:date="2022-09-15T22:48:00Z">
        <w:r w:rsidDel="00810278">
          <w:delText>et</w:delText>
        </w:r>
      </w:del>
      <w:r>
        <w:t xml:space="preserve"> </w:t>
      </w:r>
      <w:r w:rsidR="00F64089">
        <w:t>6.0</w:t>
      </w:r>
      <w:commentRangeEnd w:id="27"/>
      <w:r w:rsidR="00810278">
        <w:rPr>
          <w:rStyle w:val="CommentReference"/>
          <w:rFonts w:ascii="Arial" w:hAnsi="Arial" w:cs="Arial"/>
          <w:bCs/>
        </w:rPr>
        <w:commentReference w:id="27"/>
      </w:r>
      <w:r>
        <w:t xml:space="preserve">. </w:t>
      </w:r>
    </w:p>
    <w:p w14:paraId="77771FE9" w14:textId="503060E3" w:rsidR="005373C7" w:rsidRDefault="005373C7" w:rsidP="005373C7">
      <w:pPr>
        <w:pStyle w:val="NormalPACKT"/>
      </w:pPr>
      <w:r>
        <w:t>An issue</w:t>
      </w:r>
      <w:ins w:id="30" w:author="Safis Editor" w:date="2022-09-15T22:50:00Z">
        <w:r w:rsidR="00E254DD">
          <w:t xml:space="preserve"> that emerged</w:t>
        </w:r>
      </w:ins>
      <w:del w:id="31" w:author="Safis Editor" w:date="2022-09-15T22:50:00Z">
        <w:r w:rsidDel="00E254DD">
          <w:delText>,</w:delText>
        </w:r>
      </w:del>
      <w:r>
        <w:t xml:space="preserve"> over time</w:t>
      </w:r>
      <w:del w:id="32" w:author="Safis Editor" w:date="2022-09-15T22:50:00Z">
        <w:r w:rsidDel="00E254DD">
          <w:delText>,</w:delText>
        </w:r>
      </w:del>
      <w:r>
        <w:t xml:space="preserve"> was that .NET </w:t>
      </w:r>
      <w:del w:id="33" w:author="Safis Editor" w:date="2022-09-15T22:50:00Z">
        <w:r w:rsidDel="00E254DD">
          <w:delText xml:space="preserve">has </w:delText>
        </w:r>
      </w:del>
      <w:r>
        <w:t>bec</w:t>
      </w:r>
      <w:ins w:id="34" w:author="Safis Editor" w:date="2022-09-15T22:50:00Z">
        <w:r w:rsidR="00E254DD">
          <w:t>a</w:t>
        </w:r>
      </w:ins>
      <w:del w:id="35" w:author="Safis Editor" w:date="2022-09-15T22:50:00Z">
        <w:r w:rsidDel="00E254DD">
          <w:delText>o</w:delText>
        </w:r>
      </w:del>
      <w:r>
        <w:t>me fragmented across different OSs and the web. To resolve this</w:t>
      </w:r>
      <w:r w:rsidR="00E305D4">
        <w:t xml:space="preserve"> problem, </w:t>
      </w:r>
      <w:r>
        <w:t xml:space="preserve">Microsoft </w:t>
      </w:r>
      <w:r w:rsidR="00AB7FCD">
        <w:t xml:space="preserve">created </w:t>
      </w:r>
      <w:r w:rsidR="00E91103">
        <w:t>.</w:t>
      </w:r>
      <w:commentRangeStart w:id="36"/>
      <w:r w:rsidR="00AB7FCD">
        <w:t>N</w:t>
      </w:r>
      <w:ins w:id="37" w:author="Safis Editor" w:date="2022-09-15T22:49:00Z">
        <w:r w:rsidR="00810278">
          <w:t>ET</w:t>
        </w:r>
      </w:ins>
      <w:del w:id="38" w:author="Safis Editor" w:date="2022-09-15T22:49:00Z">
        <w:r w:rsidR="00AB7FCD" w:rsidDel="00810278">
          <w:delText>et</w:delText>
        </w:r>
      </w:del>
      <w:r w:rsidR="00AB7FCD">
        <w:t xml:space="preserve"> 5.0 </w:t>
      </w:r>
      <w:commentRangeEnd w:id="36"/>
      <w:r w:rsidR="00E534E6">
        <w:rPr>
          <w:rStyle w:val="CommentReference"/>
          <w:rFonts w:ascii="Palatino" w:hAnsi="Palatino"/>
        </w:rPr>
        <w:commentReference w:id="36"/>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w:t>
      </w:r>
      <w:del w:id="39" w:author="Safis Editor" w:date="2022-09-15T22:51:00Z">
        <w:r w:rsidDel="00E254DD">
          <w:delText>,</w:delText>
        </w:r>
      </w:del>
      <w:r>
        <w:t xml:space="preserve"> </w:t>
      </w:r>
      <w:r w:rsidR="00AB7FCD">
        <w:t>from now on</w:t>
      </w:r>
      <w:del w:id="40" w:author="Safis Editor" w:date="2022-09-15T22:51:00Z">
        <w:r w:rsidR="00AB7FCD" w:rsidDel="00E254DD">
          <w:delText>,</w:delText>
        </w:r>
      </w:del>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w:t>
      </w:r>
      <w:r w:rsidRPr="00E254DD">
        <w:rPr>
          <w:b/>
          <w:bCs/>
          <w:rPrChange w:id="41" w:author="Safis Editor" w:date="2022-09-15T22:51:00Z">
            <w:rPr/>
          </w:rPrChange>
        </w:rPr>
        <w:t>long</w:t>
      </w:r>
      <w:r w:rsidR="00BF53FA" w:rsidRPr="00E254DD">
        <w:rPr>
          <w:b/>
          <w:bCs/>
          <w:rPrChange w:id="42" w:author="Safis Editor" w:date="2022-09-15T22:51:00Z">
            <w:rPr/>
          </w:rPrChange>
        </w:rPr>
        <w:t>-</w:t>
      </w:r>
      <w:r w:rsidRPr="00E254DD">
        <w:rPr>
          <w:b/>
          <w:bCs/>
          <w:rPrChange w:id="43" w:author="Safis Editor" w:date="2022-09-15T22:51:00Z">
            <w:rPr/>
          </w:rPrChange>
        </w:rPr>
        <w:t>term support</w:t>
      </w:r>
      <w:r>
        <w:t xml:space="preserve"> (</w:t>
      </w:r>
      <w:r w:rsidRPr="00E254DD">
        <w:rPr>
          <w:b/>
          <w:bCs/>
          <w:rPrChange w:id="44" w:author="Safis Editor" w:date="2022-09-15T22:51:00Z">
            <w:rPr/>
          </w:rPrChange>
        </w:rPr>
        <w:t>LTS</w:t>
      </w:r>
      <w:r>
        <w:t xml:space="preserve">).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w:t>
      </w:r>
      <w:r w:rsidRPr="00E254DD">
        <w:rPr>
          <w:b/>
          <w:bCs/>
          <w:rPrChange w:id="45" w:author="Safis Editor" w:date="2022-09-15T22:51:00Z">
            <w:rPr/>
          </w:rPrChange>
        </w:rPr>
        <w:t>Application Program Interface</w:t>
      </w:r>
      <w:r>
        <w:t xml:space="preserve"> </w:t>
      </w:r>
      <w:r w:rsidRPr="00E254DD">
        <w:t>(</w:t>
      </w:r>
      <w:r w:rsidRPr="00E254DD">
        <w:rPr>
          <w:b/>
          <w:bCs/>
          <w:rPrChange w:id="46" w:author="Safis Editor" w:date="2022-09-15T22:51:00Z">
            <w:rPr/>
          </w:rPrChange>
        </w:rPr>
        <w:t>API</w:t>
      </w:r>
      <w:r>
        <w:t>)</w:t>
      </w:r>
      <w:r w:rsidR="00BF53FA">
        <w:t xml:space="preserve">, </w:t>
      </w:r>
      <w:r>
        <w:t>a programming model</w:t>
      </w:r>
      <w:r w:rsidR="00BF53FA">
        <w:t xml:space="preserve">, plus </w:t>
      </w:r>
      <w:r>
        <w:t>associated tools and run</w:t>
      </w:r>
      <w:del w:id="47" w:author="Safis Editor" w:date="2022-09-15T22:51:00Z">
        <w:r w:rsidDel="00E254DD">
          <w:delText>-</w:delText>
        </w:r>
      </w:del>
      <w:r>
        <w:t xml:space="preserve">time. .NET is an environment in which developers can develop rich applications and websites across multiple platforms. </w:t>
      </w:r>
    </w:p>
    <w:p w14:paraId="4584B469" w14:textId="09B21286"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w:t>
      </w:r>
      <w:ins w:id="48" w:author="Safis Editor" w:date="2022-09-15T22:52:00Z">
        <w:r w:rsidR="00E254DD">
          <w:t>o</w:t>
        </w:r>
      </w:ins>
      <w:del w:id="49" w:author="Safis Editor" w:date="2022-09-15T22:52:00Z">
        <w:r w:rsidDel="00E254DD">
          <w:delText>O</w:delText>
        </w:r>
      </w:del>
      <w:r>
        <w:t xml:space="preserve">bjects. </w:t>
      </w:r>
      <w:r w:rsidR="005373C7">
        <w:t xml:space="preserve">For the IT </w:t>
      </w:r>
      <w:del w:id="50" w:author="Safis Editor" w:date="2022-09-15T22:52:00Z">
        <w:r w:rsidR="005373C7" w:rsidDel="00E254DD">
          <w:delText>P</w:delText>
        </w:r>
      </w:del>
      <w:ins w:id="51" w:author="Safis Editor" w:date="2022-09-15T22:52:00Z">
        <w:r w:rsidR="00E254DD">
          <w:t>p</w:t>
        </w:r>
      </w:ins>
      <w:r w:rsidR="005373C7">
        <w:t xml:space="preserve">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w:t>
      </w:r>
      <w:ins w:id="52" w:author="Safis Editor" w:date="2022-09-15T22:52:00Z">
        <w:r w:rsidR="00E254DD">
          <w:t xml:space="preserve">are </w:t>
        </w:r>
      </w:ins>
      <w:r w:rsidR="00773645">
        <w:t xml:space="preserve">generally </w:t>
      </w:r>
      <w:del w:id="53" w:author="Safis Editor" w:date="2022-09-15T22:52:00Z">
        <w:r w:rsidR="00773645" w:rsidDel="00E254DD">
          <w:delText xml:space="preserve">are </w:delText>
        </w:r>
      </w:del>
      <w:r w:rsidR="00AB7FCD">
        <w:t>un</w:t>
      </w:r>
      <w:r w:rsidR="00773645">
        <w:t>aware</w:t>
      </w:r>
      <w:r w:rsidR="00AB7FCD">
        <w:t xml:space="preserve"> of how PowerShell works under the </w:t>
      </w:r>
      <w:del w:id="54" w:author="Safis Editor" w:date="2022-09-15T22:53:00Z">
        <w:r w:rsidR="00AB7FCD" w:rsidDel="00E254DD">
          <w:delText>covers</w:delText>
        </w:r>
      </w:del>
      <w:ins w:id="55" w:author="Safis Editor" w:date="2022-09-15T22:53:00Z">
        <w:r w:rsidR="00E254DD">
          <w:t>hood</w:t>
        </w:r>
      </w:ins>
      <w:r w:rsidR="00AB7FCD">
        <w:t>.</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 xml:space="preserve">obtains </w:t>
      </w:r>
      <w:ins w:id="56" w:author="Safis Editor" w:date="2022-09-15T22:53:00Z">
        <w:r w:rsidR="00E254DD">
          <w:t xml:space="preserve">the </w:t>
        </w:r>
      </w:ins>
      <w:r w:rsidR="00AB7FCD">
        <w:t>details of the processes.</w:t>
      </w:r>
    </w:p>
    <w:p w14:paraId="575DDBA2" w14:textId="6B741F86" w:rsidR="00987230" w:rsidRDefault="00AB7FCD" w:rsidP="005373C7">
      <w:pPr>
        <w:pStyle w:val="NormalPACKT"/>
      </w:pPr>
      <w:r>
        <w:t xml:space="preserve">In some cases, there is no cmdlet available to you to carry out some action, but you can use .NET classes and methods to achieve it. For example, if you are creating an Active Directory </w:t>
      </w:r>
      <w:del w:id="57" w:author="Safis Editor" w:date="2022-09-15T22:53:00Z">
        <w:r w:rsidDel="00E254DD">
          <w:delText>C</w:delText>
        </w:r>
      </w:del>
      <w:ins w:id="58" w:author="Safis Editor" w:date="2022-09-15T22:53:00Z">
        <w:r w:rsidR="00E254DD">
          <w:t>c</w:t>
        </w:r>
      </w:ins>
      <w:r>
        <w:t>ross</w:t>
      </w:r>
      <w:ins w:id="59" w:author="Safis Editor" w:date="2022-09-15T22:53:00Z">
        <w:r w:rsidR="00E254DD">
          <w:t>-</w:t>
        </w:r>
      </w:ins>
      <w:del w:id="60" w:author="Safis Editor" w:date="2022-09-15T22:53:00Z">
        <w:r w:rsidDel="00E254DD">
          <w:delText xml:space="preserve"> </w:delText>
        </w:r>
      </w:del>
      <w:r>
        <w:t>forest trus</w:t>
      </w:r>
      <w:r w:rsidR="002F2E62">
        <w:t>t. So in some cases, knowing how to use .N</w:t>
      </w:r>
      <w:r w:rsidR="00A51C48">
        <w:t>E</w:t>
      </w:r>
      <w:r w:rsidR="002F2E62">
        <w:t xml:space="preserve">T </w:t>
      </w:r>
      <w:r>
        <w:t xml:space="preserve">classes and their associated </w:t>
      </w:r>
      <w:r w:rsidR="002F2E62">
        <w:t xml:space="preserve">methods can be useful. </w:t>
      </w:r>
    </w:p>
    <w:p w14:paraId="140DA724" w14:textId="77CC1658" w:rsidR="00A51C48" w:rsidRDefault="002F2E62" w:rsidP="005373C7">
      <w:pPr>
        <w:pStyle w:val="NormalPACKT"/>
      </w:pPr>
      <w:r>
        <w:t xml:space="preserve">In some cases, you may wish to extend what is available by creating a .NET </w:t>
      </w:r>
      <w:ins w:id="61" w:author="Safis Editor" w:date="2022-09-15T22:54:00Z">
        <w:r w:rsidR="00E254DD">
          <w:t>c</w:t>
        </w:r>
      </w:ins>
      <w:del w:id="62" w:author="Safis Editor" w:date="2022-09-15T22:54:00Z">
        <w:r w:rsidDel="00E254DD">
          <w:delText>C</w:delText>
        </w:r>
      </w:del>
      <w:r>
        <w:t>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w:t>
      </w:r>
      <w:del w:id="63" w:author="Safis Editor" w:date="2022-09-15T22:54:00Z">
        <w:r w:rsidR="00AB7FCD" w:rsidDel="00E254DD">
          <w:delText xml:space="preserve">some </w:delText>
        </w:r>
      </w:del>
      <w:ins w:id="64" w:author="Safis Editor" w:date="2022-09-15T22:54:00Z">
        <w:r w:rsidR="00E254DD">
          <w:t xml:space="preserve">a </w:t>
        </w:r>
      </w:ins>
      <w:r w:rsidR="00AB7FCD">
        <w:t xml:space="preserve">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w:t>
      </w:r>
      <w:ins w:id="65" w:author="Safis Editor" w:date="2022-09-15T22:54:00Z">
        <w:r w:rsidR="00E254DD">
          <w:t>-</w:t>
        </w:r>
      </w:ins>
      <w:del w:id="66" w:author="Safis Editor" w:date="2022-09-15T22:54:00Z">
        <w:r w:rsidR="00AB7FCD" w:rsidDel="00E254DD">
          <w:delText xml:space="preserve"> </w:delText>
        </w:r>
      </w:del>
      <w:r w:rsidR="00AB7FCD">
        <w:t>of</w:t>
      </w:r>
      <w:ins w:id="67" w:author="Safis Editor" w:date="2022-09-15T22:54:00Z">
        <w:r w:rsidR="00E254DD">
          <w:t>-</w:t>
        </w:r>
      </w:ins>
      <w:del w:id="68" w:author="Safis Editor" w:date="2022-09-15T22:54:00Z">
        <w:r w:rsidR="00AB7FCD" w:rsidDel="00E254DD">
          <w:delText xml:space="preserve"> </w:delText>
        </w:r>
      </w:del>
      <w:r w:rsidR="00AB7FCD">
        <w:t>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commentRangeStart w:id="69"/>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commentRangeEnd w:id="69"/>
      <w:r w:rsidR="00E254DD">
        <w:rPr>
          <w:rStyle w:val="CommentReference"/>
          <w:rFonts w:ascii="Arial" w:hAnsi="Arial" w:cs="Arial"/>
          <w:bCs/>
          <w:lang w:val="en-US"/>
        </w:rPr>
        <w:commentReference w:id="69"/>
      </w:r>
    </w:p>
    <w:p w14:paraId="2C65A94D" w14:textId="635CD6C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 xml:space="preserve">.NET </w:t>
      </w:r>
      <w:ins w:id="70" w:author="Safis Editor" w:date="2022-09-15T22:54:00Z">
        <w:r w:rsidR="00E254DD">
          <w:rPr>
            <w:szCs w:val="28"/>
          </w:rPr>
          <w:t>c</w:t>
        </w:r>
      </w:ins>
      <w:del w:id="71" w:author="Safis Editor" w:date="2022-09-15T22:54:00Z">
        <w:r w:rsidDel="00E254DD">
          <w:rPr>
            <w:szCs w:val="28"/>
          </w:rPr>
          <w:delText>C</w:delText>
        </w:r>
      </w:del>
      <w:r>
        <w:rPr>
          <w:szCs w:val="28"/>
        </w:rPr>
        <w:t>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223EC46E" w:rsidR="00C13020" w:rsidRDefault="00C13020" w:rsidP="00212135">
      <w:pPr>
        <w:pStyle w:val="NormalPACKT"/>
        <w:numPr>
          <w:ilvl w:val="0"/>
          <w:numId w:val="10"/>
        </w:numPr>
      </w:pPr>
      <w:r w:rsidRPr="00E254DD">
        <w:rPr>
          <w:b/>
          <w:bCs/>
          <w:rPrChange w:id="72" w:author="Safis Editor" w:date="2022-09-15T22:55:00Z">
            <w:rPr/>
          </w:rPrChange>
        </w:rPr>
        <w:t xml:space="preserve">Operating </w:t>
      </w:r>
      <w:del w:id="73" w:author="Safis Editor" w:date="2022-09-15T22:56:00Z">
        <w:r w:rsidRPr="00E254DD" w:rsidDel="00E254DD">
          <w:rPr>
            <w:b/>
            <w:bCs/>
            <w:rPrChange w:id="74" w:author="Safis Editor" w:date="2022-09-15T22:55:00Z">
              <w:rPr/>
            </w:rPrChange>
          </w:rPr>
          <w:delText>S</w:delText>
        </w:r>
      </w:del>
      <w:ins w:id="75" w:author="Safis Editor" w:date="2022-09-15T22:56:00Z">
        <w:r w:rsidR="00E254DD">
          <w:rPr>
            <w:b/>
            <w:bCs/>
          </w:rPr>
          <w:t>s</w:t>
        </w:r>
      </w:ins>
      <w:r w:rsidRPr="00E254DD">
        <w:rPr>
          <w:b/>
          <w:bCs/>
          <w:rPrChange w:id="76" w:author="Safis Editor" w:date="2022-09-15T22:55:00Z">
            <w:rPr/>
          </w:rPrChange>
        </w:rPr>
        <w:t>ystem</w:t>
      </w:r>
      <w:r>
        <w:t xml:space="preserve"> </w:t>
      </w:r>
      <w:del w:id="77" w:author="Safis Editor" w:date="2022-09-15T22:55:00Z">
        <w:r w:rsidDel="00E254DD">
          <w:delText>-</w:delText>
        </w:r>
      </w:del>
      <w:ins w:id="78" w:author="Safis Editor" w:date="2022-09-15T22:55:00Z">
        <w:r w:rsidR="00E254DD">
          <w:t>–</w:t>
        </w:r>
      </w:ins>
      <w:r>
        <w:t xml:space="preserve"> </w:t>
      </w:r>
      <w:del w:id="79" w:author="Safis Editor" w:date="2022-09-15T22:55:00Z">
        <w:r w:rsidDel="00E254DD">
          <w:delText>t</w:delText>
        </w:r>
      </w:del>
      <w:ins w:id="80" w:author="Safis Editor" w:date="2022-09-15T22:55:00Z">
        <w:r w:rsidR="00E254DD">
          <w:t>T</w:t>
        </w:r>
      </w:ins>
      <w:r>
        <w:t>he .NET story begins with the operating system. The operating system provides the fundamental operations of your computer. .NET leverages the OS components. The .NET team supports .NET 6.0, the basis for PowerShell 7.2, on Windows, Linux, and the Apple Mac</w:t>
      </w:r>
      <w:ins w:id="81" w:author="Safis Editor" w:date="2022-09-15T22:56:00Z">
        <w:r w:rsidR="00E254DD">
          <w:t>.</w:t>
        </w:r>
      </w:ins>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0188C50A" w:rsidR="00C13020" w:rsidRDefault="00C13020" w:rsidP="00212135">
      <w:pPr>
        <w:pStyle w:val="NormalPACKT"/>
        <w:numPr>
          <w:ilvl w:val="0"/>
          <w:numId w:val="10"/>
        </w:numPr>
      </w:pPr>
      <w:r w:rsidRPr="00E254DD">
        <w:rPr>
          <w:b/>
          <w:bCs/>
          <w:rPrChange w:id="82" w:author="Safis Editor" w:date="2022-09-15T22:56:00Z">
            <w:rPr/>
          </w:rPrChange>
        </w:rPr>
        <w:t xml:space="preserve">Common Language Runtime </w:t>
      </w:r>
      <w:r>
        <w:t>(</w:t>
      </w:r>
      <w:r w:rsidRPr="00E254DD">
        <w:rPr>
          <w:b/>
          <w:bCs/>
          <w:rPrChange w:id="83" w:author="Safis Editor" w:date="2022-09-15T22:56:00Z">
            <w:rPr/>
          </w:rPrChange>
        </w:rPr>
        <w:t>CLR</w:t>
      </w:r>
      <w:r>
        <w:t xml:space="preserve">) </w:t>
      </w:r>
      <w:del w:id="84" w:author="Safis Editor" w:date="2022-09-15T22:55:00Z">
        <w:r w:rsidDel="00E254DD">
          <w:delText>-</w:delText>
        </w:r>
      </w:del>
      <w:ins w:id="85" w:author="Safis Editor" w:date="2022-09-15T22:55:00Z">
        <w:r w:rsidR="00E254DD">
          <w:t>– T</w:t>
        </w:r>
      </w:ins>
      <w:del w:id="86" w:author="Safis Editor" w:date="2022-09-15T22:55:00Z">
        <w:r w:rsidDel="00E254DD">
          <w:delText xml:space="preserve"> t</w:delText>
        </w:r>
      </w:del>
      <w:r>
        <w: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rsidRPr="00B9297E">
        <w:rPr>
          <w:rPrChange w:id="87" w:author="Safis Editor" w:date="2022-09-15T22:56:00Z">
            <w:rPr>
              <w:rStyle w:val="URLPACKTChar"/>
            </w:rPr>
          </w:rPrChange>
        </w:rPr>
        <w:t>.</w:t>
      </w:r>
      <w:r w:rsidRPr="00B9297E">
        <w:t xml:space="preserve"> </w:t>
      </w:r>
      <w:r>
        <w:t>The CLR also contains the</w:t>
      </w:r>
      <w:r w:rsidRPr="00E254DD">
        <w:rPr>
          <w:b/>
          <w:bCs/>
          <w:rPrChange w:id="88" w:author="Safis Editor" w:date="2022-09-15T22:56:00Z">
            <w:rPr/>
          </w:rPrChange>
        </w:rPr>
        <w:t xml:space="preserve"> Just-In-Time </w:t>
      </w:r>
      <w:r>
        <w:t>(</w:t>
      </w:r>
      <w:r w:rsidRPr="00E254DD">
        <w:rPr>
          <w:b/>
          <w:bCs/>
          <w:rPrChange w:id="89" w:author="Safis Editor" w:date="2022-09-15T22:56:00Z">
            <w:rPr/>
          </w:rPrChange>
        </w:rPr>
        <w:t>JIT</w:t>
      </w:r>
      <w:r>
        <w:t xml:space="preserve">) compiler and the </w:t>
      </w:r>
      <w:r w:rsidR="00AB7FCD">
        <w:t>c</w:t>
      </w:r>
      <w:r>
        <w:t xml:space="preserve">lass </w:t>
      </w:r>
      <w:r w:rsidR="002F1F2D">
        <w:t>l</w:t>
      </w:r>
      <w:r>
        <w:t>oader (responsible for loading classes into an application at run</w:t>
      </w:r>
      <w:del w:id="90" w:author="Safis Editor" w:date="2022-09-15T22:57:00Z">
        <w:r w:rsidDel="00B9297E">
          <w:delText xml:space="preserve"> </w:delText>
        </w:r>
      </w:del>
      <w:r>
        <w:t xml:space="preserve">time). For the PowerShell user, the CLR ‘‘just works’’.    </w:t>
      </w:r>
    </w:p>
    <w:p w14:paraId="1E418004" w14:textId="0C5AC8DD" w:rsidR="00C13020" w:rsidRDefault="00C13020" w:rsidP="00212135">
      <w:pPr>
        <w:pStyle w:val="NormalPACKT"/>
        <w:numPr>
          <w:ilvl w:val="0"/>
          <w:numId w:val="10"/>
        </w:numPr>
      </w:pPr>
      <w:r w:rsidRPr="00B9297E">
        <w:rPr>
          <w:b/>
          <w:bCs/>
          <w:rPrChange w:id="91" w:author="Safis Editor" w:date="2022-09-15T22:57:00Z">
            <w:rPr/>
          </w:rPrChange>
        </w:rPr>
        <w:lastRenderedPageBreak/>
        <w:t>Base Class Libraries</w:t>
      </w:r>
      <w:r>
        <w:t xml:space="preserve"> (</w:t>
      </w:r>
      <w:r w:rsidRPr="00B9297E">
        <w:rPr>
          <w:b/>
          <w:bCs/>
          <w:rPrChange w:id="92" w:author="Safis Editor" w:date="2022-09-15T22:57:00Z">
            <w:rPr/>
          </w:rPrChange>
        </w:rPr>
        <w:t>BCLs</w:t>
      </w:r>
      <w:r>
        <w:t xml:space="preserve">) </w:t>
      </w:r>
      <w:ins w:id="93" w:author="Safis Editor" w:date="2022-09-15T22:55:00Z">
        <w:r w:rsidR="00E254DD">
          <w:t>–</w:t>
        </w:r>
      </w:ins>
      <w:del w:id="94" w:author="Safis Editor" w:date="2022-09-15T22:55:00Z">
        <w:r w:rsidDel="00E254DD">
          <w:delText>-</w:delText>
        </w:r>
      </w:del>
      <w:r>
        <w:t xml:space="preserve">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w:t>
      </w:r>
      <w:ins w:id="95" w:author="Safis Editor" w:date="2022-09-15T22:57:00Z">
        <w:r w:rsidR="00B9297E">
          <w:t xml:space="preserve"> </w:t>
        </w:r>
      </w:ins>
      <w:r w:rsidR="00AB7FCD">
        <w:t>.NET Framework components into PowerShell’s installation folder when you install PowerShell</w:t>
      </w:r>
      <w:r>
        <w:t>. PowerShell developers use these libraries to implement PowerShell cmdlets. You can also call classes in the BCL directly from within PowerShell. It is the BCLs that enable you to reach into .NET</w:t>
      </w:r>
      <w:ins w:id="96" w:author="Safis Editor" w:date="2022-09-15T22:58:00Z">
        <w:r w:rsidR="00B9297E">
          <w:t>.</w:t>
        </w:r>
      </w:ins>
      <w:del w:id="97" w:author="Safis Editor" w:date="2022-09-15T22:58:00Z">
        <w:r w:rsidDel="00B9297E">
          <w:delText xml:space="preserve"> </w:delText>
        </w:r>
      </w:del>
    </w:p>
    <w:p w14:paraId="51D8E402" w14:textId="654B480C" w:rsidR="00C13020" w:rsidRDefault="00C13020" w:rsidP="00212135">
      <w:pPr>
        <w:pStyle w:val="NormalPACKT"/>
        <w:numPr>
          <w:ilvl w:val="0"/>
          <w:numId w:val="10"/>
        </w:numPr>
      </w:pPr>
      <w:r w:rsidRPr="00B9297E">
        <w:rPr>
          <w:b/>
          <w:bCs/>
          <w:rPrChange w:id="98" w:author="Safis Editor" w:date="2022-09-15T22:57:00Z">
            <w:rPr/>
          </w:rPrChange>
        </w:rPr>
        <w:t>WMI, COM, Win32</w:t>
      </w:r>
      <w:r>
        <w:t xml:space="preserve"> </w:t>
      </w:r>
      <w:ins w:id="99" w:author="Safis Editor" w:date="2022-09-15T22:55:00Z">
        <w:r w:rsidR="00E254DD">
          <w:t>– T</w:t>
        </w:r>
      </w:ins>
      <w:del w:id="100" w:author="Safis Editor" w:date="2022-09-15T22:55:00Z">
        <w:r w:rsidDel="00E254DD">
          <w:delText>- t</w:delText>
        </w:r>
      </w:del>
      <w:r>
        <w: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MI, COM, and Win32 if necessary. </w:t>
      </w:r>
    </w:p>
    <w:p w14:paraId="08AFF04E" w14:textId="61775F36" w:rsidR="00C13020" w:rsidRDefault="00C13020" w:rsidP="00212135">
      <w:pPr>
        <w:pStyle w:val="NormalPACKT"/>
        <w:numPr>
          <w:ilvl w:val="0"/>
          <w:numId w:val="10"/>
        </w:numPr>
      </w:pPr>
      <w:r w:rsidRPr="00B9297E">
        <w:rPr>
          <w:b/>
          <w:bCs/>
          <w:rPrChange w:id="101" w:author="Safis Editor" w:date="2022-09-15T22:57:00Z">
            <w:rPr/>
          </w:rPrChange>
        </w:rPr>
        <w:t>Languages</w:t>
      </w:r>
      <w:r>
        <w:t xml:space="preserve"> </w:t>
      </w:r>
      <w:ins w:id="102" w:author="Safis Editor" w:date="2022-09-15T22:55:00Z">
        <w:r w:rsidR="00E254DD">
          <w:t>– T</w:t>
        </w:r>
      </w:ins>
      <w:del w:id="103" w:author="Safis Editor" w:date="2022-09-15T22:55:00Z">
        <w:r w:rsidDel="00E254DD">
          <w:delText>- t</w:delText>
        </w:r>
      </w:del>
      <w:r>
        <w:t xml:space="preserve">his is the language that a cmdlet and application developer uses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w:t>
      </w:r>
      <w:ins w:id="104" w:author="Safis Editor" w:date="2022-09-15T22:59:00Z">
        <w:r w:rsidR="002A1965">
          <w:t>ET</w:t>
        </w:r>
      </w:ins>
      <w:del w:id="105" w:author="Safis Editor" w:date="2022-09-15T22:59:00Z">
        <w:r w:rsidDel="002A1965">
          <w:delText>et</w:delText>
        </w:r>
      </w:del>
      <w:r>
        <w:t xml:space="preserve">.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6181B3BF" w:rsidR="00A51C48" w:rsidRDefault="00C13020" w:rsidP="00212135">
      <w:pPr>
        <w:pStyle w:val="NormalPACKT"/>
        <w:numPr>
          <w:ilvl w:val="0"/>
          <w:numId w:val="10"/>
        </w:numPr>
      </w:pPr>
      <w:r w:rsidRPr="00B9297E">
        <w:rPr>
          <w:b/>
          <w:bCs/>
          <w:rPrChange w:id="106" w:author="Safis Editor" w:date="2022-09-15T22:57:00Z">
            <w:rPr/>
          </w:rPrChange>
        </w:rPr>
        <w:t>PowerShell</w:t>
      </w:r>
      <w:r>
        <w:t xml:space="preserve"> </w:t>
      </w:r>
      <w:ins w:id="107" w:author="Safis Editor" w:date="2022-09-15T22:55:00Z">
        <w:r w:rsidR="00E254DD">
          <w:t>–</w:t>
        </w:r>
      </w:ins>
      <w:del w:id="108" w:author="Safis Editor" w:date="2022-09-15T22:55:00Z">
        <w:r w:rsidDel="00E254DD">
          <w:delText>-</w:delText>
        </w:r>
      </w:del>
      <w:r>
        <w:t xml:space="preserve"> PowerShell sits on top of these other components. From PowerShell, you can use cmdlets developed using a supported language. And you can use both BCL and WMI/COM/Win32.</w:t>
      </w:r>
    </w:p>
    <w:p w14:paraId="1E689F62" w14:textId="2896D0AD" w:rsidR="00C13020" w:rsidRDefault="00E01A2A" w:rsidP="005373C7">
      <w:pPr>
        <w:pStyle w:val="NormalPACKT"/>
      </w:pPr>
      <w:r>
        <w:t>Before diving into using .NET, there are some terms you should understand</w:t>
      </w:r>
      <w:ins w:id="109" w:author="Safis Editor" w:date="2022-09-15T22:55:00Z">
        <w:r w:rsidR="00E254DD">
          <w:t>:</w:t>
        </w:r>
      </w:ins>
    </w:p>
    <w:p w14:paraId="4F76558B" w14:textId="5F7102A1" w:rsidR="00E01A2A" w:rsidRDefault="00E01A2A" w:rsidP="00212135">
      <w:pPr>
        <w:pStyle w:val="NormalPACKT"/>
        <w:numPr>
          <w:ilvl w:val="0"/>
          <w:numId w:val="11"/>
        </w:numPr>
      </w:pPr>
      <w:r w:rsidRPr="00E254DD">
        <w:rPr>
          <w:b/>
          <w:bCs/>
          <w:rPrChange w:id="110" w:author="Safis Editor" w:date="2022-09-15T22:55:00Z">
            <w:rPr/>
          </w:rPrChange>
        </w:rPr>
        <w:t>Class</w:t>
      </w:r>
      <w:r>
        <w:t xml:space="preserve"> – </w:t>
      </w:r>
      <w:ins w:id="111" w:author="Safis Editor" w:date="2022-09-15T22:55:00Z">
        <w:r w:rsidR="00E254DD">
          <w:t>A</w:t>
        </w:r>
      </w:ins>
      <w:del w:id="112" w:author="Safis Editor" w:date="2022-09-15T22:55:00Z">
        <w:r w:rsidDel="00E254DD">
          <w:delText>a</w:delText>
        </w:r>
      </w:del>
      <w:r>
        <w:t xml:space="preserve"> class is a definition of some kind of object: the </w:t>
      </w:r>
      <w:proofErr w:type="spellStart"/>
      <w:r w:rsidRPr="00307997">
        <w:rPr>
          <w:rStyle w:val="CodeInTextPACKT"/>
        </w:rPr>
        <w:t>System.</w:t>
      </w:r>
      <w:r w:rsidR="00E91103" w:rsidRPr="00307997">
        <w:rPr>
          <w:rStyle w:val="CodeInTextPACKT"/>
        </w:rPr>
        <w:t>String</w:t>
      </w:r>
      <w:proofErr w:type="spellEnd"/>
      <w:r w:rsidR="00E91103">
        <w:t xml:space="preserve"> </w:t>
      </w:r>
      <w:r>
        <w:t xml:space="preserve">defines a </w:t>
      </w:r>
      <w:r w:rsidR="00E91103">
        <w:t>string</w:t>
      </w:r>
      <w:r>
        <w:t xml:space="preserve"> while the </w:t>
      </w:r>
      <w:proofErr w:type="spellStart"/>
      <w:r w:rsidRPr="00E01A2A">
        <w:rPr>
          <w:rStyle w:val="CodeInTextPACKT"/>
        </w:rPr>
        <w:t>System.Diagnostics.Process</w:t>
      </w:r>
      <w:proofErr w:type="spellEnd"/>
      <w:r>
        <w:t xml:space="preserve"> class defines a Windows process. </w:t>
      </w:r>
      <w:r w:rsidR="00AB7FCD">
        <w:t xml:space="preserve">Developers typically use C#, but you have options. </w:t>
      </w:r>
    </w:p>
    <w:p w14:paraId="5A4BB9CD" w14:textId="4E8586F2" w:rsidR="00E01A2A" w:rsidRDefault="00E01A2A" w:rsidP="00212135">
      <w:pPr>
        <w:pStyle w:val="NormalPACKT"/>
        <w:numPr>
          <w:ilvl w:val="0"/>
          <w:numId w:val="11"/>
        </w:numPr>
      </w:pPr>
      <w:r w:rsidRPr="00E254DD">
        <w:rPr>
          <w:b/>
          <w:bCs/>
          <w:rPrChange w:id="113" w:author="Safis Editor" w:date="2022-09-15T22:55:00Z">
            <w:rPr/>
          </w:rPrChange>
        </w:rPr>
        <w:t>Assembly</w:t>
      </w:r>
      <w:r>
        <w:t xml:space="preserve"> – </w:t>
      </w:r>
      <w:ins w:id="114" w:author="Safis Editor" w:date="2022-09-15T22:55:00Z">
        <w:r w:rsidR="00E254DD">
          <w:t>A</w:t>
        </w:r>
      </w:ins>
      <w:del w:id="115" w:author="Safis Editor" w:date="2022-09-15T22:55:00Z">
        <w:r w:rsidDel="00E254DD">
          <w:delText>a</w:delText>
        </w:r>
      </w:del>
      <w:r>
        <w:t>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commentRangeStart w:id="116"/>
      <w:r w:rsidR="006E5DA4" w:rsidRPr="00DE2A7F">
        <w:t>Add-Typ</w:t>
      </w:r>
      <w:r w:rsidR="006E5DA4">
        <w:t xml:space="preserve">e </w:t>
      </w:r>
      <w:commentRangeEnd w:id="116"/>
      <w:r w:rsidR="002A1965">
        <w:rPr>
          <w:rStyle w:val="CommentReference"/>
          <w:rFonts w:ascii="Arial" w:hAnsi="Arial" w:cs="Arial"/>
          <w:bCs/>
        </w:rPr>
        <w:commentReference w:id="116"/>
      </w:r>
      <w:r w:rsidR="006E5DA4">
        <w:t xml:space="preserve">command. A neat feature is that you can also use </w:t>
      </w:r>
      <w:r w:rsidR="006E5DA4" w:rsidRPr="00DE2A7F">
        <w:t>Add-Type</w:t>
      </w:r>
      <w:r w:rsidR="006E5DA4">
        <w:t xml:space="preserve"> and supply just the source code </w:t>
      </w:r>
      <w:ins w:id="117" w:author="Safis Editor" w:date="2022-09-15T23:01:00Z">
        <w:r w:rsidR="0003000A">
          <w:t xml:space="preserve">– </w:t>
        </w:r>
      </w:ins>
      <w:del w:id="118" w:author="Safis Editor" w:date="2022-09-15T23:01:00Z">
        <w:r w:rsidR="006E5DA4" w:rsidDel="0003000A">
          <w:delText>-</w:delText>
        </w:r>
      </w:del>
      <w:r w:rsidR="006E5DA4">
        <w:t xml:space="preserve"> the cmdlet does the compilation for you at runtime! </w:t>
      </w:r>
    </w:p>
    <w:p w14:paraId="3FD194F5" w14:textId="2BC20E8E" w:rsidR="00E01A2A" w:rsidRDefault="00E01A2A" w:rsidP="00212135">
      <w:pPr>
        <w:pStyle w:val="NormalPACKT"/>
        <w:numPr>
          <w:ilvl w:val="0"/>
          <w:numId w:val="11"/>
        </w:numPr>
      </w:pPr>
      <w:r w:rsidRPr="00E254DD">
        <w:rPr>
          <w:b/>
          <w:bCs/>
          <w:rPrChange w:id="119" w:author="Safis Editor" w:date="2022-09-15T22:56:00Z">
            <w:rPr/>
          </w:rPrChange>
        </w:rPr>
        <w:t>Class instances</w:t>
      </w:r>
      <w:r w:rsidR="006E5DA4">
        <w:t xml:space="preserve"> – </w:t>
      </w:r>
      <w:ins w:id="120" w:author="Safis Editor" w:date="2022-09-15T22:55:00Z">
        <w:r w:rsidR="00E254DD">
          <w:t>Y</w:t>
        </w:r>
      </w:ins>
      <w:del w:id="121" w:author="Safis Editor" w:date="2022-09-15T22:55:00Z">
        <w:r w:rsidR="006E5DA4" w:rsidDel="00E254DD">
          <w:delText>y</w:delText>
        </w:r>
      </w:del>
      <w:r w:rsidR="006E5DA4">
        <w:t>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 xml:space="preserve">A </w:t>
      </w:r>
      <w:ins w:id="122" w:author="Safis Editor" w:date="2022-09-15T23:01:00Z">
        <w:r w:rsidR="00660BBF">
          <w:t>p</w:t>
        </w:r>
      </w:ins>
      <w:del w:id="123" w:author="Safis Editor" w:date="2022-09-15T23:01:00Z">
        <w:r w:rsidR="00AB7FCD" w:rsidDel="00660BBF">
          <w:delText>P</w:delText>
        </w:r>
      </w:del>
      <w:r w:rsidR="006E5DA4">
        <w:t>roperty is some attribute of a class instance</w:t>
      </w:r>
      <w:r w:rsidR="00AB7FCD">
        <w:t>. F</w:t>
      </w:r>
      <w:r w:rsidR="006E5DA4">
        <w:t xml:space="preserve">or example, </w:t>
      </w:r>
      <w:r w:rsidR="00AB7FCD">
        <w:t xml:space="preserve">the </w:t>
      </w:r>
      <w:commentRangeStart w:id="124"/>
      <w:proofErr w:type="spellStart"/>
      <w:r w:rsidR="006A2560" w:rsidRPr="00DE2A7F">
        <w:t>StartTime</w:t>
      </w:r>
      <w:proofErr w:type="spellEnd"/>
      <w:r w:rsidR="006A2560">
        <w:t xml:space="preserve"> </w:t>
      </w:r>
      <w:commentRangeEnd w:id="124"/>
      <w:r w:rsidR="00660BBF">
        <w:rPr>
          <w:rStyle w:val="CommentReference"/>
          <w:rFonts w:ascii="Arial" w:hAnsi="Arial" w:cs="Arial"/>
          <w:bCs/>
        </w:rPr>
        <w:commentReference w:id="124"/>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r w:rsidR="006A2560" w:rsidRPr="00AB7FCD">
        <w:rPr>
          <w:rStyle w:val="CodeInTextPACKT"/>
        </w:rPr>
        <w:t>Kill()</w:t>
      </w:r>
      <w:r w:rsidR="006A2560">
        <w:t xml:space="preserve"> method </w:t>
      </w:r>
      <w:del w:id="125" w:author="Safis Editor" w:date="2022-09-15T23:05:00Z">
        <w:r w:rsidR="006A2560" w:rsidDel="00660BBF">
          <w:delText xml:space="preserve">which </w:delText>
        </w:r>
      </w:del>
      <w:ins w:id="126" w:author="Safis Editor" w:date="2022-09-15T23:05:00Z">
        <w:r w:rsidR="00660BBF">
          <w:t xml:space="preserve">that </w:t>
        </w:r>
      </w:ins>
      <w:r w:rsidR="006A2560">
        <w:t>immediately terminates the process (and does NOT ask you if you are sure!).</w:t>
      </w:r>
    </w:p>
    <w:p w14:paraId="313AB3CF" w14:textId="64A409F2" w:rsidR="00E01A2A" w:rsidRDefault="006E5DA4" w:rsidP="00212135">
      <w:pPr>
        <w:pStyle w:val="NormalPACKT"/>
        <w:numPr>
          <w:ilvl w:val="0"/>
          <w:numId w:val="11"/>
        </w:numPr>
      </w:pPr>
      <w:r w:rsidRPr="00E254DD">
        <w:rPr>
          <w:b/>
          <w:bCs/>
          <w:rPrChange w:id="127" w:author="Safis Editor" w:date="2022-09-15T22:56:00Z">
            <w:rPr/>
          </w:rPrChange>
        </w:rPr>
        <w:t>Static properties and methods</w:t>
      </w:r>
      <w:r w:rsidR="006A2560">
        <w:t xml:space="preserve"> </w:t>
      </w:r>
      <w:ins w:id="128" w:author="Safis Editor" w:date="2022-09-15T22:55:00Z">
        <w:r w:rsidR="00E254DD">
          <w:t xml:space="preserve">– </w:t>
        </w:r>
      </w:ins>
      <w:r w:rsidR="006A2560">
        <w:t xml:space="preserve">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proofErr w:type="spellStart"/>
      <w:r w:rsidR="006A2560" w:rsidRPr="00AB7FCD">
        <w:rPr>
          <w:rStyle w:val="CodeInTextPACKT"/>
        </w:rPr>
        <w:t>MaxValue</w:t>
      </w:r>
      <w:proofErr w:type="spellEnd"/>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w:t>
      </w:r>
      <w:commentRangeStart w:id="129"/>
      <w:proofErr w:type="spellStart"/>
      <w:r w:rsidR="006A2560">
        <w:t>System</w:t>
      </w:r>
      <w:r w:rsidR="00DE2A7F">
        <w:t>.IO.FileInfo</w:t>
      </w:r>
      <w:proofErr w:type="spellEnd"/>
      <w:r w:rsidR="00DE2A7F">
        <w:t xml:space="preserve"> </w:t>
      </w:r>
      <w:commentRangeEnd w:id="129"/>
      <w:r w:rsidR="00660BBF">
        <w:rPr>
          <w:rStyle w:val="CommentReference"/>
          <w:rFonts w:ascii="Arial" w:hAnsi="Arial" w:cs="Arial"/>
          <w:bCs/>
        </w:rPr>
        <w:commentReference w:id="129"/>
      </w:r>
      <w:r w:rsidR="00DE2A7F">
        <w:t xml:space="preserve">class has a static method </w:t>
      </w:r>
      <w:r w:rsidR="00DE2A7F" w:rsidRPr="00AB7FCD">
        <w:rPr>
          <w:rStyle w:val="CodeInTextPACKT"/>
        </w:rPr>
        <w:t>new</w:t>
      </w:r>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8pt;height:184.2pt" o:ole="">
            <v:imagedata r:id="rId15" o:title=""/>
          </v:shape>
          <o:OLEObject Type="Embed" ProgID="Visio.Drawing.15" ShapeID="_x0000_i1025" DrawAspect="Content" ObjectID="_1725433206"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3F35A5B9"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w:t>
      </w:r>
      <w:r w:rsidRPr="00771122">
        <w:rPr>
          <w:b/>
          <w:bCs/>
          <w:lang w:val="en-GB"/>
          <w:rPrChange w:id="130" w:author="Safis Editor" w:date="2022-09-15T23:06:00Z">
            <w:rPr>
              <w:lang w:val="en-GB"/>
            </w:rPr>
          </w:rPrChange>
        </w:rPr>
        <w:t>Dynamic Link Library</w:t>
      </w:r>
      <w:r w:rsidRPr="007E7EE2">
        <w:rPr>
          <w:lang w:val="en-GB"/>
        </w:rPr>
        <w:t xml:space="preserve"> (</w:t>
      </w:r>
      <w:r w:rsidRPr="00771122">
        <w:rPr>
          <w:b/>
          <w:bCs/>
          <w:lang w:val="en-GB"/>
          <w:rPrChange w:id="131" w:author="Safis Editor" w:date="2022-09-15T23:06:00Z">
            <w:rPr>
              <w:lang w:val="en-GB"/>
            </w:rPr>
          </w:rPrChange>
        </w:rPr>
        <w:t>DLL</w:t>
      </w:r>
      <w:r w:rsidRPr="007E7EE2">
        <w:rPr>
          <w:lang w:val="en-GB"/>
        </w:rPr>
        <w:t xml:space="preserve">) or an executable. </w:t>
      </w:r>
      <w:r w:rsidR="00AB7FCD">
        <w:rPr>
          <w:lang w:val="en-GB"/>
        </w:rPr>
        <w:t xml:space="preserve">As you can see in this recipe, </w:t>
      </w:r>
      <w:del w:id="132" w:author="Safis Editor" w:date="2022-09-15T23:06:00Z">
        <w:r w:rsidR="00AB7FCD" w:rsidDel="00771122">
          <w:rPr>
            <w:lang w:val="en-GB"/>
          </w:rPr>
          <w:delText>C</w:delText>
        </w:r>
      </w:del>
      <w:ins w:id="133" w:author="Safis Editor" w:date="2022-09-15T23:06:00Z">
        <w:r w:rsidR="00771122">
          <w:rPr>
            <w:lang w:val="en-GB"/>
          </w:rPr>
          <w:t>c</w:t>
        </w:r>
      </w:ins>
      <w:r w:rsidR="00AB7FCD">
        <w:rPr>
          <w:lang w:val="en-GB"/>
        </w:rPr>
        <w:t>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00F8EE72"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t>
      </w:r>
      <w:del w:id="134" w:author="Safis Editor" w:date="2022-09-15T23:06:00Z">
        <w:r w:rsidRPr="007E7EE2" w:rsidDel="00771122">
          <w:rPr>
            <w:lang w:val="en-GB"/>
          </w:rPr>
          <w:delText xml:space="preserve">which </w:delText>
        </w:r>
      </w:del>
      <w:ins w:id="135" w:author="Safis Editor" w:date="2022-09-15T23:06:00Z">
        <w:r w:rsidR="00771122">
          <w:rPr>
            <w:lang w:val="en-GB"/>
          </w:rPr>
          <w:t>that</w:t>
        </w:r>
        <w:r w:rsidR="00771122" w:rsidRPr="007E7EE2">
          <w:rPr>
            <w:lang w:val="en-GB"/>
          </w:rPr>
          <w:t xml:space="preserve"> </w:t>
        </w:r>
      </w:ins>
      <w:r w:rsidRPr="007E7EE2">
        <w:rPr>
          <w:lang w:val="en-GB"/>
        </w:rPr>
        <w:t xml:space="preserve">make up the module. For example, </w:t>
      </w:r>
      <w:r w:rsidR="00EF4E1C">
        <w:rPr>
          <w:lang w:val="en-GB"/>
        </w:rPr>
        <w:t xml:space="preserve">the </w:t>
      </w:r>
      <w:r w:rsidRPr="007E7EE2">
        <w:rPr>
          <w:rStyle w:val="CodeInTextPACKT"/>
          <w:lang w:val="en-GB"/>
        </w:rPr>
        <w:t>Microsoft.PowerShell.Management</w:t>
      </w:r>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2ACBBAF4" w:rsidR="007E7EE2" w:rsidRPr="007E7EE2" w:rsidRDefault="007E7EE2" w:rsidP="007E7EE2">
      <w:pPr>
        <w:pStyle w:val="NormalPACKT"/>
        <w:rPr>
          <w:lang w:val="en-GB"/>
        </w:rPr>
      </w:pPr>
      <w:r w:rsidRPr="007E7EE2">
        <w:rPr>
          <w:lang w:val="en-GB"/>
        </w:rPr>
        <w:t xml:space="preserve">A great feature of PowerShell is the ability for you to invoke a .NET </w:t>
      </w:r>
      <w:ins w:id="136" w:author="Safis Editor" w:date="2022-09-15T23:07:00Z">
        <w:r w:rsidR="004547AD">
          <w:rPr>
            <w:lang w:val="en-GB"/>
          </w:rPr>
          <w:t>c</w:t>
        </w:r>
      </w:ins>
      <w:del w:id="137" w:author="Safis Editor" w:date="2022-09-15T23:07:00Z">
        <w:r w:rsidRPr="007E7EE2" w:rsidDel="004547AD">
          <w:rPr>
            <w:lang w:val="en-GB"/>
          </w:rPr>
          <w:delText>C</w:delText>
        </w:r>
      </w:del>
      <w:r w:rsidRPr="007E7EE2">
        <w:rPr>
          <w:lang w:val="en-GB"/>
        </w:rPr>
        <w:t xml:space="preserve">lass method directly or to obtain a static .NET </w:t>
      </w:r>
      <w:ins w:id="138" w:author="Safis Editor" w:date="2022-09-15T23:07:00Z">
        <w:r w:rsidR="004547AD">
          <w:rPr>
            <w:lang w:val="en-GB"/>
          </w:rPr>
          <w:t>c</w:t>
        </w:r>
      </w:ins>
      <w:del w:id="139" w:author="Safis Editor" w:date="2022-09-15T23:07:00Z">
        <w:r w:rsidRPr="007E7EE2" w:rsidDel="004547AD">
          <w:rPr>
            <w:lang w:val="en-GB"/>
          </w:rPr>
          <w:delText>C</w:delText>
        </w:r>
      </w:del>
      <w:r w:rsidRPr="007E7EE2">
        <w:rPr>
          <w:lang w:val="en-GB"/>
        </w:rPr>
        <w:t>lass value</w:t>
      </w:r>
      <w:r>
        <w:rPr>
          <w:lang w:val="en-GB"/>
        </w:rPr>
        <w:t xml:space="preserve"> (or even execute a static method)</w:t>
      </w:r>
      <w:r w:rsidRPr="007E7EE2">
        <w:rPr>
          <w:lang w:val="en-GB"/>
        </w:rPr>
        <w:t xml:space="preserve">. The syntax for calling a .NET </w:t>
      </w:r>
      <w:ins w:id="140" w:author="Safis Editor" w:date="2022-09-15T23:08:00Z">
        <w:r w:rsidR="004547AD">
          <w:rPr>
            <w:lang w:val="en-GB"/>
          </w:rPr>
          <w:t>m</w:t>
        </w:r>
      </w:ins>
      <w:del w:id="141" w:author="Safis Editor" w:date="2022-09-15T23:08:00Z">
        <w:r w:rsidRPr="007E7EE2" w:rsidDel="004547AD">
          <w:rPr>
            <w:lang w:val="en-GB"/>
          </w:rPr>
          <w:delText>M</w:delText>
        </w:r>
      </w:del>
      <w:r w:rsidRPr="007E7EE2">
        <w:rPr>
          <w:lang w:val="en-GB"/>
        </w:rPr>
        <w:t>ethod or a .NET field, demonstrated in numerous recipes in this book, is to enclose the class name in square brackets and then follow it with two “:” characters (</w:t>
      </w:r>
      <w:r>
        <w:rPr>
          <w:lang w:val="en-GB"/>
        </w:rPr>
        <w:t xml:space="preserve"> that is: </w:t>
      </w:r>
      <w:r w:rsidRPr="007E7EE2">
        <w:rPr>
          <w:lang w:val="en-GB"/>
        </w:rPr>
        <w:t>“::”) followed by the name of the method or static field</w:t>
      </w:r>
      <w:r>
        <w:rPr>
          <w:lang w:val="en-GB"/>
        </w:rPr>
        <w:t xml:space="preserve"> (such as </w:t>
      </w:r>
      <w:r w:rsidRPr="007E7EE2">
        <w:rPr>
          <w:rStyle w:val="CodeInTextPACKT"/>
        </w:rPr>
        <w:t>[System.Int32]::</w:t>
      </w:r>
      <w:proofErr w:type="spellStart"/>
      <w:r w:rsidRPr="007E7EE2">
        <w:rPr>
          <w:rStyle w:val="CodeInTextPACKT"/>
        </w:rPr>
        <w:t>MaxValue</w:t>
      </w:r>
      <w:proofErr w:type="spellEnd"/>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w:t>
      </w:r>
      <w:proofErr w:type="spellStart"/>
      <w:r w:rsidRPr="007E7EE2">
        <w:rPr>
          <w:lang w:val="en-GB"/>
        </w:rPr>
        <w:t>behavior</w:t>
      </w:r>
      <w:proofErr w:type="spellEnd"/>
      <w:r w:rsidRPr="007E7EE2">
        <w:rPr>
          <w:lang w:val="en-GB"/>
        </w:rPr>
        <w:t xml:space="preserve">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3F9F2E2" w:rsidR="00987230" w:rsidRDefault="003A0348" w:rsidP="00987230">
      <w:pPr>
        <w:pStyle w:val="Heading2"/>
        <w:tabs>
          <w:tab w:val="left" w:pos="0"/>
        </w:tabs>
      </w:pPr>
      <w:del w:id="142" w:author="Safis Editor" w:date="2022-09-15T22:44:00Z">
        <w:r w:rsidDel="00CA010A">
          <w:delText>e</w:delText>
        </w:r>
      </w:del>
      <w:r w:rsidR="00987230">
        <w:t>How to do it...</w:t>
      </w:r>
    </w:p>
    <w:p w14:paraId="6DABAECB" w14:textId="3FFD8263" w:rsidR="00050575" w:rsidRPr="00050575" w:rsidRDefault="00050575" w:rsidP="00050575">
      <w:pPr>
        <w:pStyle w:val="NumberedBulletPACKT"/>
        <w:rPr>
          <w:color w:val="000000"/>
          <w:lang w:val="en-GB" w:eastAsia="en-GB"/>
        </w:rPr>
      </w:pPr>
      <w:r w:rsidRPr="00050575">
        <w:rPr>
          <w:lang w:val="en-GB" w:eastAsia="en-GB"/>
        </w:rPr>
        <w:t xml:space="preserve">Counting </w:t>
      </w:r>
      <w:ins w:id="143" w:author="Safis Editor" w:date="2022-09-15T23:08:00Z">
        <w:r w:rsidR="004547AD">
          <w:rPr>
            <w:lang w:val="en-GB" w:eastAsia="en-GB"/>
          </w:rPr>
          <w:t xml:space="preserve">the </w:t>
        </w:r>
      </w:ins>
      <w:r w:rsidRPr="00050575">
        <w:rPr>
          <w:lang w:val="en-GB" w:eastAsia="en-GB"/>
        </w:rPr>
        <w:t>loaded assemblies</w:t>
      </w:r>
      <w:ins w:id="144" w:author="Safis Editor" w:date="2022-09-15T23:08:00Z">
        <w:r w:rsidR="004547AD">
          <w:rPr>
            <w:lang w:val="en-GB" w:eastAsia="en-GB"/>
          </w:rPr>
          <w:t>:</w:t>
        </w:r>
      </w:ins>
    </w:p>
    <w:p w14:paraId="6A738FA4" w14:textId="77777777" w:rsidR="00050575" w:rsidRPr="00050575" w:rsidRDefault="00050575" w:rsidP="00C43EA7">
      <w:pPr>
        <w:pStyle w:val="CodePACKT"/>
      </w:pPr>
    </w:p>
    <w:p w14:paraId="6E5D883F" w14:textId="697FE4A5" w:rsidR="00050575" w:rsidRPr="007C55EC" w:rsidRDefault="00050575" w:rsidP="00C43EA7">
      <w:pPr>
        <w:pStyle w:val="CodePACKT"/>
        <w:rPr>
          <w:lang w:val="fr-FR"/>
          <w:rPrChange w:id="145" w:author="Liam Draper" w:date="2022-09-21T10:32:00Z">
            <w:rPr/>
          </w:rPrChange>
        </w:rPr>
      </w:pPr>
      <w:r w:rsidRPr="007C55EC">
        <w:rPr>
          <w:lang w:val="fr-FR"/>
          <w:rPrChange w:id="146" w:author="Liam Draper" w:date="2022-09-21T10:32:00Z">
            <w:rPr/>
          </w:rPrChange>
        </w:rPr>
        <w:t>$</w:t>
      </w:r>
      <w:proofErr w:type="spellStart"/>
      <w:r w:rsidRPr="007C55EC">
        <w:rPr>
          <w:lang w:val="fr-FR"/>
          <w:rPrChange w:id="147" w:author="Liam Draper" w:date="2022-09-21T10:32:00Z">
            <w:rPr/>
          </w:rPrChange>
        </w:rPr>
        <w:t>Assemblies</w:t>
      </w:r>
      <w:proofErr w:type="spellEnd"/>
      <w:r w:rsidRPr="007C55EC">
        <w:rPr>
          <w:lang w:val="fr-FR"/>
          <w:rPrChange w:id="148" w:author="Liam Draper" w:date="2022-09-21T10:32:00Z">
            <w:rPr/>
          </w:rPrChange>
        </w:rPr>
        <w:t xml:space="preserve"> = [</w:t>
      </w:r>
      <w:proofErr w:type="spellStart"/>
      <w:r w:rsidRPr="007C55EC">
        <w:rPr>
          <w:lang w:val="fr-FR"/>
          <w:rPrChange w:id="149" w:author="Liam Draper" w:date="2022-09-21T10:32:00Z">
            <w:rPr/>
          </w:rPrChange>
        </w:rPr>
        <w:t>System.AppDomain</w:t>
      </w:r>
      <w:proofErr w:type="spellEnd"/>
      <w:r w:rsidRPr="007C55EC">
        <w:rPr>
          <w:lang w:val="fr-FR"/>
          <w:rPrChange w:id="150" w:author="Liam Draper" w:date="2022-09-21T10:32:00Z">
            <w:rPr/>
          </w:rPrChange>
        </w:rPr>
        <w:t>]::</w:t>
      </w:r>
      <w:proofErr w:type="spellStart"/>
      <w:r w:rsidRPr="007C55EC">
        <w:rPr>
          <w:lang w:val="fr-FR"/>
          <w:rPrChange w:id="151" w:author="Liam Draper" w:date="2022-09-21T10:32:00Z">
            <w:rPr/>
          </w:rPrChange>
        </w:rPr>
        <w:t>CurrentDomain.GetAssemblies</w:t>
      </w:r>
      <w:proofErr w:type="spellEnd"/>
      <w:r w:rsidRPr="007C55EC">
        <w:rPr>
          <w:lang w:val="fr-FR"/>
          <w:rPrChange w:id="152" w:author="Liam Draper" w:date="2022-09-21T10:32:00Z">
            <w:rPr/>
          </w:rPrChange>
        </w:rPr>
        <w:t xml:space="preserve">() </w:t>
      </w:r>
    </w:p>
    <w:p w14:paraId="1540C550" w14:textId="77777777" w:rsidR="00050575" w:rsidRPr="00050575" w:rsidRDefault="00050575" w:rsidP="00C43EA7">
      <w:pPr>
        <w:pStyle w:val="CodePACKT"/>
      </w:pPr>
      <w:r w:rsidRPr="00050575">
        <w:lastRenderedPageBreak/>
        <w:t>"Assemblies loaded: {0:n0}" -f $</w:t>
      </w:r>
      <w:proofErr w:type="spellStart"/>
      <w:r w:rsidRPr="00050575">
        <w:t>Assemblies.Count</w:t>
      </w:r>
      <w:proofErr w:type="spellEnd"/>
    </w:p>
    <w:p w14:paraId="70DE3B3E" w14:textId="77777777" w:rsidR="00050575" w:rsidRPr="00050575" w:rsidRDefault="00050575" w:rsidP="00C43EA7">
      <w:pPr>
        <w:pStyle w:val="CodePACKT"/>
      </w:pPr>
    </w:p>
    <w:p w14:paraId="1893A7AC" w14:textId="2050B603" w:rsidR="00050575" w:rsidRPr="00050575" w:rsidRDefault="00050575" w:rsidP="00050575">
      <w:pPr>
        <w:pStyle w:val="NumberedBulletPACKT"/>
        <w:rPr>
          <w:color w:val="000000"/>
          <w:lang w:val="en-GB" w:eastAsia="en-GB"/>
        </w:rPr>
      </w:pPr>
      <w:r w:rsidRPr="00050575">
        <w:rPr>
          <w:lang w:val="en-GB" w:eastAsia="en-GB"/>
        </w:rPr>
        <w:t xml:space="preserve">Viewing </w:t>
      </w:r>
      <w:ins w:id="153" w:author="Safis Editor" w:date="2022-09-15T23:08:00Z">
        <w:r w:rsidR="004547AD">
          <w:rPr>
            <w:lang w:val="en-GB" w:eastAsia="en-GB"/>
          </w:rPr>
          <w:t xml:space="preserve">the </w:t>
        </w:r>
      </w:ins>
      <w:r w:rsidRPr="00050575">
        <w:rPr>
          <w:lang w:val="en-GB" w:eastAsia="en-GB"/>
        </w:rPr>
        <w:t>first 10</w:t>
      </w:r>
      <w:ins w:id="154" w:author="Safis Editor" w:date="2022-09-15T23:08:00Z">
        <w:r w:rsidR="004547AD">
          <w:rPr>
            <w:lang w:val="en-GB" w:eastAsia="en-GB"/>
          </w:rPr>
          <w:t>:</w:t>
        </w:r>
      </w:ins>
    </w:p>
    <w:p w14:paraId="27BCE8EC" w14:textId="77777777" w:rsidR="00050575" w:rsidRPr="00050575" w:rsidRDefault="00050575" w:rsidP="00C43EA7">
      <w:pPr>
        <w:pStyle w:val="CodePACKT"/>
      </w:pPr>
    </w:p>
    <w:p w14:paraId="7394258F" w14:textId="55513722" w:rsidR="00050575" w:rsidRPr="00050575" w:rsidRDefault="00050575" w:rsidP="00C43EA7">
      <w:pPr>
        <w:pStyle w:val="CodePACKT"/>
      </w:pPr>
      <w:r w:rsidRPr="00050575">
        <w:t>$Assemblies | Select-Object -First 10</w:t>
      </w:r>
    </w:p>
    <w:p w14:paraId="1571C202" w14:textId="77777777" w:rsidR="00050575" w:rsidRPr="00050575" w:rsidRDefault="00050575" w:rsidP="00C43EA7">
      <w:pPr>
        <w:pStyle w:val="CodePACKT"/>
      </w:pPr>
    </w:p>
    <w:p w14:paraId="482C7F4C" w14:textId="3080DD9A" w:rsidR="00050575" w:rsidRPr="00050575" w:rsidRDefault="00050575" w:rsidP="00050575">
      <w:pPr>
        <w:pStyle w:val="NumberedBulletPACKT"/>
        <w:rPr>
          <w:color w:val="000000"/>
          <w:lang w:val="en-GB" w:eastAsia="en-GB"/>
        </w:rPr>
      </w:pPr>
      <w:r w:rsidRPr="00050575">
        <w:rPr>
          <w:lang w:val="en-GB" w:eastAsia="en-GB"/>
        </w:rPr>
        <w:t xml:space="preserve">Checking </w:t>
      </w:r>
      <w:ins w:id="155" w:author="Safis Editor" w:date="2022-09-15T23:08:00Z">
        <w:r w:rsidR="004547AD">
          <w:rPr>
            <w:lang w:val="en-GB" w:eastAsia="en-GB"/>
          </w:rPr>
          <w:t xml:space="preserve">the </w:t>
        </w:r>
      </w:ins>
      <w:r w:rsidRPr="00050575">
        <w:rPr>
          <w:lang w:val="en-GB" w:eastAsia="en-GB"/>
        </w:rPr>
        <w:t>assemblies in Windows PowerShell</w:t>
      </w:r>
      <w:ins w:id="156" w:author="Safis Editor" w:date="2022-09-15T23:08:00Z">
        <w:r w:rsidR="004547AD">
          <w:rPr>
            <w:lang w:val="en-GB" w:eastAsia="en-GB"/>
          </w:rPr>
          <w:t>:</w:t>
        </w:r>
      </w:ins>
    </w:p>
    <w:p w14:paraId="7D776849" w14:textId="77777777" w:rsidR="00050575" w:rsidRPr="00050575" w:rsidRDefault="00050575" w:rsidP="00C43EA7">
      <w:pPr>
        <w:pStyle w:val="CodePACKT"/>
      </w:pPr>
    </w:p>
    <w:p w14:paraId="6E1C65C4" w14:textId="7561BF3E" w:rsidR="00050575" w:rsidRPr="00050575" w:rsidRDefault="00050575" w:rsidP="00C43EA7">
      <w:pPr>
        <w:pStyle w:val="CodePACKT"/>
      </w:pPr>
      <w:r w:rsidRPr="00050575">
        <w:t>$B = {</w:t>
      </w:r>
    </w:p>
    <w:p w14:paraId="52790444" w14:textId="77777777" w:rsidR="00050575" w:rsidRPr="00050575" w:rsidRDefault="00050575" w:rsidP="00C43EA7">
      <w:pPr>
        <w:pStyle w:val="CodePACKT"/>
      </w:pPr>
      <w:r w:rsidRPr="00050575">
        <w:t>  [</w:t>
      </w:r>
      <w:proofErr w:type="spellStart"/>
      <w:r w:rsidRPr="00050575">
        <w:t>System.AppDomain</w:t>
      </w:r>
      <w:proofErr w:type="spellEnd"/>
      <w:r w:rsidRPr="00050575">
        <w:t>]::</w:t>
      </w:r>
      <w:proofErr w:type="spellStart"/>
      <w:r w:rsidRPr="00050575">
        <w:t>CurrentDomain.GetAssemblies</w:t>
      </w:r>
      <w:proofErr w:type="spellEnd"/>
      <w:r w:rsidRPr="00050575">
        <w:t xml:space="preserve">() </w:t>
      </w:r>
    </w:p>
    <w:p w14:paraId="07A58C7C" w14:textId="77777777" w:rsidR="00050575" w:rsidRPr="00050575" w:rsidRDefault="00050575" w:rsidP="00C43EA7">
      <w:pPr>
        <w:pStyle w:val="CodePACKT"/>
      </w:pPr>
      <w:r w:rsidRPr="00050575">
        <w:t xml:space="preserve">} </w:t>
      </w:r>
    </w:p>
    <w:p w14:paraId="750B141C" w14:textId="77777777" w:rsidR="00050575" w:rsidRPr="00050575" w:rsidRDefault="00050575" w:rsidP="00C43EA7">
      <w:pPr>
        <w:pStyle w:val="CodePACKT"/>
      </w:pPr>
      <w:r w:rsidRPr="00050575">
        <w:t>$PS51 = New-</w:t>
      </w:r>
      <w:proofErr w:type="spellStart"/>
      <w:r w:rsidRPr="00050575">
        <w:t>PSSession</w:t>
      </w:r>
      <w:proofErr w:type="spellEnd"/>
      <w:r w:rsidRPr="00050575">
        <w:t xml:space="preserve"> -</w:t>
      </w:r>
      <w:proofErr w:type="spellStart"/>
      <w:r w:rsidRPr="00050575">
        <w:t>UseWindowsPowerShell</w:t>
      </w:r>
      <w:proofErr w:type="spellEnd"/>
    </w:p>
    <w:p w14:paraId="450F76AD" w14:textId="77777777" w:rsidR="00050575" w:rsidRPr="00050575" w:rsidRDefault="00050575" w:rsidP="00C43EA7">
      <w:pPr>
        <w:pStyle w:val="CodePACKT"/>
      </w:pPr>
      <w:r w:rsidRPr="00050575">
        <w:t>$Assin51 = Invoke-Command -Session $PS51 -</w:t>
      </w:r>
      <w:proofErr w:type="spellStart"/>
      <w:r w:rsidRPr="00050575">
        <w:t>ScriptBlock</w:t>
      </w:r>
      <w:proofErr w:type="spellEnd"/>
      <w:r w:rsidRPr="00050575">
        <w:t xml:space="preserve"> $SB</w:t>
      </w:r>
    </w:p>
    <w:p w14:paraId="7D48921A" w14:textId="77777777" w:rsidR="00050575" w:rsidRPr="00050575" w:rsidRDefault="00050575" w:rsidP="00C43EA7">
      <w:pPr>
        <w:pStyle w:val="CodePACKT"/>
      </w:pPr>
      <w:r w:rsidRPr="00050575">
        <w:t>"Assemblies loaded in Windows PowerShell: {0:n0}" -f $Assin51.Count</w:t>
      </w:r>
    </w:p>
    <w:p w14:paraId="6419E5AE" w14:textId="77777777" w:rsidR="00050575" w:rsidRPr="00050575" w:rsidRDefault="00050575" w:rsidP="00C43EA7">
      <w:pPr>
        <w:pStyle w:val="CodePACKT"/>
      </w:pPr>
      <w:r w:rsidRPr="00050575">
        <w:t> </w:t>
      </w:r>
    </w:p>
    <w:p w14:paraId="508D3653" w14:textId="708FFEF0" w:rsidR="00050575" w:rsidRPr="00050575" w:rsidRDefault="00050575" w:rsidP="00050575">
      <w:pPr>
        <w:pStyle w:val="NumberedBulletPACKT"/>
        <w:rPr>
          <w:color w:val="000000"/>
          <w:lang w:val="en-GB" w:eastAsia="en-GB"/>
        </w:rPr>
      </w:pPr>
      <w:r w:rsidRPr="00050575">
        <w:rPr>
          <w:lang w:val="en-GB" w:eastAsia="en-GB"/>
        </w:rPr>
        <w:t xml:space="preserve">Viewing </w:t>
      </w:r>
      <w:proofErr w:type="spellStart"/>
      <w:r w:rsidRPr="004547AD">
        <w:rPr>
          <w:rStyle w:val="CodeInTextPACKT"/>
          <w:rPrChange w:id="157" w:author="Safis Editor" w:date="2022-09-15T23:09:00Z">
            <w:rPr>
              <w:lang w:val="en-GB" w:eastAsia="en-GB"/>
            </w:rPr>
          </w:rPrChange>
        </w:rPr>
        <w:t>Microsoft.PowerShell</w:t>
      </w:r>
      <w:proofErr w:type="spellEnd"/>
      <w:r w:rsidRPr="00050575">
        <w:rPr>
          <w:lang w:val="en-GB" w:eastAsia="en-GB"/>
        </w:rPr>
        <w:t xml:space="preserve"> assemblies</w:t>
      </w:r>
      <w:ins w:id="158" w:author="Safis Editor" w:date="2022-09-15T23:09:00Z">
        <w:r w:rsidR="004547AD">
          <w:rPr>
            <w:lang w:val="en-GB" w:eastAsia="en-GB"/>
          </w:rPr>
          <w:t>:</w:t>
        </w:r>
      </w:ins>
    </w:p>
    <w:p w14:paraId="08B4FD10" w14:textId="77777777" w:rsidR="00050575" w:rsidRPr="00050575" w:rsidRDefault="00050575" w:rsidP="00C43EA7">
      <w:pPr>
        <w:pStyle w:val="CodePACKT"/>
      </w:pPr>
    </w:p>
    <w:p w14:paraId="546A007E" w14:textId="1ADC18ED" w:rsidR="00050575" w:rsidRPr="00050575" w:rsidRDefault="00050575" w:rsidP="00C43EA7">
      <w:pPr>
        <w:pStyle w:val="CodePACKT"/>
      </w:pPr>
      <w:r w:rsidRPr="00050575">
        <w:t xml:space="preserve">$Assin51 | </w:t>
      </w:r>
    </w:p>
    <w:p w14:paraId="01A1C2A9" w14:textId="77777777" w:rsidR="00050575" w:rsidRPr="00050575" w:rsidRDefault="00050575" w:rsidP="00C43EA7">
      <w:pPr>
        <w:pStyle w:val="CodePACKT"/>
      </w:pPr>
      <w:r w:rsidRPr="00050575">
        <w:t xml:space="preserve">  Where-Object </w:t>
      </w:r>
      <w:proofErr w:type="spellStart"/>
      <w:r w:rsidRPr="00050575">
        <w:t>FullName</w:t>
      </w:r>
      <w:proofErr w:type="spellEnd"/>
      <w:r w:rsidRPr="00050575">
        <w:t xml:space="preserve"> -Match "Microsoft\.</w:t>
      </w:r>
      <w:proofErr w:type="spellStart"/>
      <w:r w:rsidRPr="00050575">
        <w:t>Powershell</w:t>
      </w:r>
      <w:proofErr w:type="spellEnd"/>
      <w:r w:rsidRPr="00050575">
        <w:t>" |</w:t>
      </w:r>
    </w:p>
    <w:p w14:paraId="35B57B8D" w14:textId="77777777" w:rsidR="00050575" w:rsidRPr="00050575" w:rsidRDefault="00050575" w:rsidP="00C43EA7">
      <w:pPr>
        <w:pStyle w:val="CodePACKT"/>
      </w:pPr>
      <w:r w:rsidRPr="00050575">
        <w:t>    Sort-Object -Property Location</w:t>
      </w:r>
    </w:p>
    <w:p w14:paraId="0E51A5DF" w14:textId="77777777" w:rsidR="00050575" w:rsidRPr="00050575" w:rsidRDefault="00050575" w:rsidP="00C43EA7">
      <w:pPr>
        <w:pStyle w:val="CodePACKT"/>
      </w:pPr>
    </w:p>
    <w:p w14:paraId="6D550C30" w14:textId="305B705E" w:rsidR="00050575" w:rsidRPr="00050575" w:rsidRDefault="00050575" w:rsidP="00050575">
      <w:pPr>
        <w:pStyle w:val="NumberedBulletPACKT"/>
        <w:rPr>
          <w:color w:val="000000"/>
          <w:lang w:val="en-GB" w:eastAsia="en-GB"/>
        </w:rPr>
      </w:pPr>
      <w:r w:rsidRPr="00050575">
        <w:rPr>
          <w:lang w:val="en-GB" w:eastAsia="en-GB"/>
        </w:rPr>
        <w:t xml:space="preserve">Exploring the </w:t>
      </w:r>
      <w:proofErr w:type="spellStart"/>
      <w:r w:rsidRPr="004547AD">
        <w:rPr>
          <w:rStyle w:val="CodeInTextPACKT"/>
          <w:rPrChange w:id="159" w:author="Safis Editor" w:date="2022-09-15T23:09:00Z">
            <w:rPr>
              <w:lang w:val="en-GB" w:eastAsia="en-GB"/>
            </w:rPr>
          </w:rPrChange>
        </w:rPr>
        <w:t>Microsoft.PowerShell.Management</w:t>
      </w:r>
      <w:proofErr w:type="spellEnd"/>
      <w:r w:rsidRPr="00050575">
        <w:rPr>
          <w:lang w:val="en-GB" w:eastAsia="en-GB"/>
        </w:rPr>
        <w:t xml:space="preserve"> module</w:t>
      </w:r>
      <w:ins w:id="160" w:author="Safis Editor" w:date="2022-09-15T23:09:00Z">
        <w:r w:rsidR="004547AD">
          <w:rPr>
            <w:lang w:val="en-GB" w:eastAsia="en-GB"/>
          </w:rPr>
          <w:t>:</w:t>
        </w:r>
      </w:ins>
    </w:p>
    <w:p w14:paraId="24C6BB52" w14:textId="77777777" w:rsidR="00050575" w:rsidRPr="00050575" w:rsidRDefault="00050575" w:rsidP="00C43EA7">
      <w:pPr>
        <w:pStyle w:val="CodePACKT"/>
      </w:pPr>
    </w:p>
    <w:p w14:paraId="72C185C5" w14:textId="4EC8FD19" w:rsidR="00050575" w:rsidRPr="00050575" w:rsidRDefault="00050575" w:rsidP="00C43EA7">
      <w:pPr>
        <w:pStyle w:val="CodePACKT"/>
      </w:pPr>
      <w:r w:rsidRPr="00050575">
        <w:t>$</w:t>
      </w:r>
      <w:proofErr w:type="spellStart"/>
      <w:r w:rsidR="005F5DA3">
        <w:t>AllTheModulesOnThisSystem</w:t>
      </w:r>
      <w:proofErr w:type="spellEnd"/>
      <w:r w:rsidRPr="00050575">
        <w:t xml:space="preserve"> = </w:t>
      </w:r>
    </w:p>
    <w:p w14:paraId="0535CBFC" w14:textId="77777777" w:rsidR="00050575" w:rsidRPr="00050575" w:rsidRDefault="00050575" w:rsidP="00C43EA7">
      <w:pPr>
        <w:pStyle w:val="CodePACKT"/>
      </w:pPr>
      <w:r w:rsidRPr="00050575">
        <w:t>  Get-Module -Name Microsoft.PowerShell.Management -ListAvailable</w:t>
      </w:r>
    </w:p>
    <w:p w14:paraId="7BDF27EF" w14:textId="2F6C0816" w:rsidR="00050575" w:rsidRPr="00050575" w:rsidRDefault="00050575" w:rsidP="00C43EA7">
      <w:pPr>
        <w:pStyle w:val="CodePACKT"/>
      </w:pPr>
      <w:r w:rsidRPr="00050575">
        <w:t>$</w:t>
      </w:r>
      <w:proofErr w:type="spellStart"/>
      <w:r w:rsidR="005F5DA3">
        <w:t>AllTheModuleOnThisYstgewjm</w:t>
      </w:r>
      <w:proofErr w:type="spellEnd"/>
      <w:r w:rsidR="005F5DA3" w:rsidRPr="00050575">
        <w:t xml:space="preserve">  </w:t>
      </w:r>
      <w:r w:rsidRPr="00050575">
        <w:t>| Format-List</w:t>
      </w:r>
    </w:p>
    <w:p w14:paraId="3B0BEE2A" w14:textId="77777777" w:rsidR="00050575" w:rsidRPr="00050575" w:rsidRDefault="00050575" w:rsidP="00C43EA7">
      <w:pPr>
        <w:pStyle w:val="CodePACKT"/>
      </w:pPr>
    </w:p>
    <w:p w14:paraId="53BCA24A" w14:textId="110A923E" w:rsidR="00050575" w:rsidRPr="00050575" w:rsidRDefault="00050575" w:rsidP="00050575">
      <w:pPr>
        <w:pStyle w:val="NumberedBulletPACKT"/>
        <w:rPr>
          <w:color w:val="000000"/>
          <w:lang w:val="en-GB" w:eastAsia="en-GB"/>
        </w:rPr>
      </w:pPr>
      <w:r w:rsidRPr="00050575">
        <w:rPr>
          <w:lang w:val="en-GB" w:eastAsia="en-GB"/>
        </w:rPr>
        <w:t xml:space="preserve">Viewing </w:t>
      </w:r>
      <w:ins w:id="161" w:author="Safis Editor" w:date="2022-09-15T23:09:00Z">
        <w:r w:rsidR="004547AD">
          <w:rPr>
            <w:lang w:val="en-GB" w:eastAsia="en-GB"/>
          </w:rPr>
          <w:t xml:space="preserve">the </w:t>
        </w:r>
      </w:ins>
      <w:r w:rsidRPr="00050575">
        <w:rPr>
          <w:lang w:val="en-GB" w:eastAsia="en-GB"/>
        </w:rPr>
        <w:t>module manifest</w:t>
      </w:r>
      <w:ins w:id="162" w:author="Safis Editor" w:date="2022-09-15T23:09:00Z">
        <w:r w:rsidR="004547AD">
          <w:rPr>
            <w:lang w:val="en-GB" w:eastAsia="en-GB"/>
          </w:rPr>
          <w:t>:</w:t>
        </w:r>
      </w:ins>
    </w:p>
    <w:p w14:paraId="7438EC77" w14:textId="77777777" w:rsidR="00050575" w:rsidRPr="00050575" w:rsidRDefault="00050575" w:rsidP="00C43EA7">
      <w:pPr>
        <w:pStyle w:val="CodePACKT"/>
      </w:pPr>
    </w:p>
    <w:p w14:paraId="06AAD358" w14:textId="7609E23B" w:rsidR="00050575" w:rsidRPr="00050575" w:rsidRDefault="00050575" w:rsidP="00C43EA7">
      <w:pPr>
        <w:pStyle w:val="CodePACKT"/>
      </w:pPr>
      <w:r w:rsidRPr="00050575">
        <w:t>$Manifest = Get-Content -Path $</w:t>
      </w:r>
      <w:proofErr w:type="spellStart"/>
      <w:r w:rsidRPr="00050575">
        <w:t>Mod.Path</w:t>
      </w:r>
      <w:proofErr w:type="spellEnd"/>
    </w:p>
    <w:p w14:paraId="627A7E01" w14:textId="77777777" w:rsidR="00050575" w:rsidRPr="00050575" w:rsidRDefault="00050575" w:rsidP="00C43EA7">
      <w:pPr>
        <w:pStyle w:val="CodePACKT"/>
      </w:pPr>
      <w:r w:rsidRPr="00050575">
        <w:t>$Manifest | Select-Object -First 20</w:t>
      </w:r>
    </w:p>
    <w:p w14:paraId="1040DE8F" w14:textId="77777777" w:rsidR="00050575" w:rsidRPr="00050575" w:rsidRDefault="00050575" w:rsidP="00C43EA7">
      <w:pPr>
        <w:pStyle w:val="CodePACKT"/>
      </w:pPr>
    </w:p>
    <w:p w14:paraId="23A6C089" w14:textId="57EBBA6D" w:rsidR="00050575" w:rsidRPr="00050575" w:rsidRDefault="00050575" w:rsidP="00050575">
      <w:pPr>
        <w:pStyle w:val="NumberedBulletPACKT"/>
        <w:rPr>
          <w:color w:val="000000"/>
          <w:lang w:val="en-GB" w:eastAsia="en-GB"/>
        </w:rPr>
      </w:pPr>
      <w:r w:rsidRPr="00050575">
        <w:rPr>
          <w:lang w:val="en-GB" w:eastAsia="en-GB"/>
        </w:rPr>
        <w:t>Discovering the module's assembly</w:t>
      </w:r>
      <w:ins w:id="163" w:author="Safis Editor" w:date="2022-09-15T23:09:00Z">
        <w:r w:rsidR="004547AD">
          <w:rPr>
            <w:lang w:val="en-GB" w:eastAsia="en-GB"/>
          </w:rPr>
          <w:t>:</w:t>
        </w:r>
      </w:ins>
    </w:p>
    <w:p w14:paraId="27C3C525" w14:textId="77777777" w:rsidR="00050575" w:rsidRDefault="00050575" w:rsidP="00C43EA7">
      <w:pPr>
        <w:pStyle w:val="CodePACKT"/>
      </w:pPr>
    </w:p>
    <w:p w14:paraId="4F34FE2B" w14:textId="33A04D57" w:rsidR="00050575" w:rsidRPr="00050575" w:rsidRDefault="00050575" w:rsidP="00C43EA7">
      <w:pPr>
        <w:pStyle w:val="CodePACKT"/>
      </w:pPr>
      <w:r w:rsidRPr="00050575">
        <w:t>Import-Module -Name Microsoft.PowerShell.Management</w:t>
      </w:r>
    </w:p>
    <w:p w14:paraId="3F078C84" w14:textId="77777777" w:rsidR="00050575" w:rsidRPr="00050575" w:rsidRDefault="00050575" w:rsidP="00C43EA7">
      <w:pPr>
        <w:pStyle w:val="CodePACKT"/>
      </w:pPr>
      <w:r w:rsidRPr="00050575">
        <w:t>$Match = $Manifest | Select-String Modules</w:t>
      </w:r>
    </w:p>
    <w:p w14:paraId="1FA67614" w14:textId="20F0B52D" w:rsidR="00050575" w:rsidRPr="00050575" w:rsidRDefault="00050575" w:rsidP="00C43EA7">
      <w:pPr>
        <w:pStyle w:val="CodePACKT"/>
      </w:pPr>
      <w:r w:rsidRPr="00050575">
        <w:t>$</w:t>
      </w:r>
      <w:r w:rsidR="003A0348" w:rsidRPr="00050575">
        <w:t>L</w:t>
      </w:r>
      <w:r w:rsidR="003A0348">
        <w:t>ine</w:t>
      </w:r>
      <w:r w:rsidR="003A0348" w:rsidRPr="00050575">
        <w:t xml:space="preserve"> </w:t>
      </w:r>
      <w:r w:rsidRPr="00050575">
        <w:t>= $</w:t>
      </w:r>
      <w:proofErr w:type="spellStart"/>
      <w:r w:rsidRPr="00050575">
        <w:t>Match.Line</w:t>
      </w:r>
      <w:proofErr w:type="spellEnd"/>
    </w:p>
    <w:p w14:paraId="500C93BD" w14:textId="77777777" w:rsidR="00050575" w:rsidRPr="00050575" w:rsidRDefault="00050575" w:rsidP="00C43EA7">
      <w:pPr>
        <w:pStyle w:val="CodePACKT"/>
      </w:pPr>
      <w:r w:rsidRPr="00050575">
        <w:t xml:space="preserve">$DLL = ($Line -Split </w:t>
      </w:r>
      <w:r w:rsidRPr="00050575">
        <w:rPr>
          <w:color w:val="A31515"/>
        </w:rPr>
        <w:t>'"'</w:t>
      </w:r>
      <w:r w:rsidRPr="00050575">
        <w:t>)[</w:t>
      </w:r>
      <w:r w:rsidRPr="00050575">
        <w:rPr>
          <w:color w:val="098658"/>
        </w:rPr>
        <w:t>1</w:t>
      </w:r>
      <w:r w:rsidRPr="00050575">
        <w:t>]</w:t>
      </w:r>
    </w:p>
    <w:p w14:paraId="0D8C9587" w14:textId="77777777" w:rsidR="00050575" w:rsidRPr="00050575" w:rsidRDefault="00050575" w:rsidP="00C43EA7">
      <w:pPr>
        <w:pStyle w:val="CodePACKT"/>
      </w:pPr>
      <w:r w:rsidRPr="00050575">
        <w:t>Get-Item -Path $PSHOME\$DLL</w:t>
      </w:r>
    </w:p>
    <w:p w14:paraId="655103AE" w14:textId="77777777" w:rsidR="00050575" w:rsidRPr="00050575" w:rsidRDefault="00050575" w:rsidP="00C43EA7">
      <w:pPr>
        <w:pStyle w:val="CodePACKT"/>
      </w:pPr>
    </w:p>
    <w:p w14:paraId="7007076B" w14:textId="25A6C7D8" w:rsidR="00050575" w:rsidRPr="00050575" w:rsidRDefault="00050575" w:rsidP="00050575">
      <w:pPr>
        <w:pStyle w:val="NumberedBulletPACKT"/>
        <w:rPr>
          <w:color w:val="000000"/>
          <w:lang w:val="en-GB" w:eastAsia="en-GB"/>
        </w:rPr>
      </w:pPr>
      <w:r w:rsidRPr="00050575">
        <w:rPr>
          <w:lang w:val="en-GB" w:eastAsia="en-GB"/>
        </w:rPr>
        <w:t xml:space="preserve">Viewing </w:t>
      </w:r>
      <w:ins w:id="164" w:author="Safis Editor" w:date="2022-09-15T23:09:00Z">
        <w:r w:rsidR="004547AD">
          <w:rPr>
            <w:lang w:val="en-GB" w:eastAsia="en-GB"/>
          </w:rPr>
          <w:t xml:space="preserve">the </w:t>
        </w:r>
      </w:ins>
      <w:r w:rsidRPr="00050575">
        <w:rPr>
          <w:lang w:val="en-GB" w:eastAsia="en-GB"/>
        </w:rPr>
        <w:t>associated loaded assembly</w:t>
      </w:r>
      <w:ins w:id="165" w:author="Safis Editor" w:date="2022-09-15T23:09:00Z">
        <w:r w:rsidR="004547AD">
          <w:rPr>
            <w:lang w:val="en-GB" w:eastAsia="en-GB"/>
          </w:rPr>
          <w:t>:</w:t>
        </w:r>
      </w:ins>
    </w:p>
    <w:p w14:paraId="143AECEF" w14:textId="77777777" w:rsidR="00050575" w:rsidRPr="00050575" w:rsidRDefault="00050575" w:rsidP="00C43EA7">
      <w:pPr>
        <w:pStyle w:val="CodePACKT"/>
        <w:rPr>
          <w:rStyle w:val="CodeInTextPACKT"/>
          <w:sz w:val="19"/>
          <w:szCs w:val="18"/>
        </w:rPr>
      </w:pPr>
    </w:p>
    <w:p w14:paraId="58B49293" w14:textId="5B277832" w:rsidR="00050575" w:rsidRPr="00CA658B" w:rsidRDefault="00050575" w:rsidP="00C43EA7">
      <w:pPr>
        <w:pStyle w:val="CodePACKT"/>
        <w:rPr>
          <w:rStyle w:val="CodeInTextPACKT"/>
          <w:sz w:val="19"/>
          <w:szCs w:val="18"/>
          <w:lang w:val="fr-FR"/>
        </w:rPr>
      </w:pPr>
      <w:r w:rsidRPr="00CA658B">
        <w:rPr>
          <w:rStyle w:val="CodeInTextPACKT"/>
          <w:sz w:val="19"/>
          <w:szCs w:val="18"/>
          <w:lang w:val="fr-FR"/>
        </w:rPr>
        <w:t xml:space="preserve">$Assemblies2 = [System.AppDomain]::CurrentDomain.GetAssemblies() </w:t>
      </w:r>
    </w:p>
    <w:p w14:paraId="2267F13D" w14:textId="77777777" w:rsidR="00050575" w:rsidRPr="00050575" w:rsidRDefault="00050575" w:rsidP="00C43EA7">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958429E" w:rsidR="00050575" w:rsidRPr="00050575" w:rsidRDefault="00050575" w:rsidP="00050575">
      <w:pPr>
        <w:pStyle w:val="NumberedBulletPACKT"/>
        <w:rPr>
          <w:color w:val="000000"/>
          <w:lang w:val="en-GB" w:eastAsia="en-GB"/>
        </w:rPr>
      </w:pPr>
      <w:r w:rsidRPr="00050575">
        <w:rPr>
          <w:lang w:val="en-GB" w:eastAsia="en-GB"/>
        </w:rPr>
        <w:t xml:space="preserve">Getting </w:t>
      </w:r>
      <w:ins w:id="166" w:author="Safis Editor" w:date="2022-09-15T23:09:00Z">
        <w:r w:rsidR="004547AD">
          <w:rPr>
            <w:lang w:val="en-GB" w:eastAsia="en-GB"/>
          </w:rPr>
          <w:t xml:space="preserve">the </w:t>
        </w:r>
      </w:ins>
      <w:r w:rsidRPr="00050575">
        <w:rPr>
          <w:lang w:val="en-GB" w:eastAsia="en-GB"/>
        </w:rPr>
        <w:t>details of a PowerShell command inside a module DLL</w:t>
      </w:r>
      <w:ins w:id="167" w:author="Safis Editor" w:date="2022-09-15T23:09:00Z">
        <w:r w:rsidR="004547AD">
          <w:rPr>
            <w:lang w:val="en-GB" w:eastAsia="en-GB"/>
          </w:rPr>
          <w:t>:</w:t>
        </w:r>
      </w:ins>
    </w:p>
    <w:p w14:paraId="5A4D1B91" w14:textId="77777777" w:rsidR="00050575" w:rsidRPr="00050575" w:rsidRDefault="00050575" w:rsidP="00C43EA7">
      <w:pPr>
        <w:pStyle w:val="CodePACKT"/>
      </w:pPr>
    </w:p>
    <w:p w14:paraId="05F05409" w14:textId="5318E936" w:rsidR="00050575" w:rsidRPr="00050575" w:rsidRDefault="00050575" w:rsidP="00C43EA7">
      <w:pPr>
        <w:pStyle w:val="CodePACKT"/>
      </w:pPr>
      <w:commentRangeStart w:id="168"/>
      <w:r w:rsidRPr="00050575">
        <w:t>$Commands = $Assemblies |</w:t>
      </w:r>
    </w:p>
    <w:p w14:paraId="6FD49BD5" w14:textId="77777777" w:rsidR="00050575" w:rsidRPr="00050575" w:rsidRDefault="00050575" w:rsidP="00C43EA7">
      <w:pPr>
        <w:pStyle w:val="CodePACKT"/>
      </w:pPr>
      <w:r w:rsidRPr="00050575">
        <w:t xml:space="preserve">               Where-Object Location -match </w:t>
      </w:r>
      <w:proofErr w:type="spellStart"/>
      <w:r w:rsidRPr="00050575">
        <w:t>Commands.Management</w:t>
      </w:r>
      <w:proofErr w:type="spellEnd"/>
      <w:r w:rsidRPr="00050575">
        <w:t>\.</w:t>
      </w:r>
      <w:proofErr w:type="spellStart"/>
      <w:r w:rsidRPr="00050575">
        <w:t>dll</w:t>
      </w:r>
      <w:commentRangeEnd w:id="168"/>
      <w:proofErr w:type="spellEnd"/>
      <w:r w:rsidR="00680B34">
        <w:rPr>
          <w:rStyle w:val="CommentReference"/>
          <w:rFonts w:ascii="Palatino" w:hAnsi="Palatino"/>
          <w:lang w:eastAsia="en-US"/>
        </w:rPr>
        <w:commentReference w:id="168"/>
      </w:r>
    </w:p>
    <w:p w14:paraId="4A6B2DEB" w14:textId="77777777" w:rsidR="00050575" w:rsidRPr="00050575" w:rsidRDefault="00050575" w:rsidP="00C43EA7">
      <w:pPr>
        <w:pStyle w:val="CodePACKT"/>
      </w:pPr>
      <w:r w:rsidRPr="00050575">
        <w:t>$</w:t>
      </w:r>
      <w:proofErr w:type="spellStart"/>
      <w:r w:rsidRPr="00050575">
        <w:t>Commands.GetTypes</w:t>
      </w:r>
      <w:proofErr w:type="spellEnd"/>
      <w:r w:rsidRPr="00050575">
        <w:t xml:space="preserve">() | </w:t>
      </w:r>
    </w:p>
    <w:p w14:paraId="6F15255E" w14:textId="0286D8ED" w:rsidR="00050575" w:rsidRPr="00050575" w:rsidRDefault="00050575" w:rsidP="00C43EA7">
      <w:pPr>
        <w:pStyle w:val="CodePACKT"/>
      </w:pPr>
      <w:r w:rsidRPr="00050575">
        <w:t xml:space="preserve">  Where-Object Name -match </w:t>
      </w:r>
      <w:del w:id="169" w:author="Safis Editor" w:date="2022-09-15T23:10:00Z">
        <w:r w:rsidRPr="00050575" w:rsidDel="004547AD">
          <w:delText>"</w:delText>
        </w:r>
      </w:del>
      <w:ins w:id="170" w:author="Safis Editor" w:date="2022-09-15T23:10:00Z">
        <w:r w:rsidR="004547AD">
          <w:t>“</w:t>
        </w:r>
      </w:ins>
      <w:proofErr w:type="spellStart"/>
      <w:r w:rsidRPr="00050575">
        <w:t>Addcontentcommand</w:t>
      </w:r>
      <w:proofErr w:type="spellEnd"/>
      <w:r w:rsidRPr="00050575">
        <w:t>$</w:t>
      </w:r>
      <w:del w:id="171" w:author="Safis Editor" w:date="2022-09-15T23:10:00Z">
        <w:r w:rsidRPr="00050575" w:rsidDel="004547AD">
          <w:delText>"</w:delText>
        </w:r>
      </w:del>
      <w:ins w:id="172" w:author="Safis Editor" w:date="2022-09-15T23:10:00Z">
        <w:r w:rsidR="004547AD">
          <w:t>”</w:t>
        </w:r>
      </w:ins>
      <w:r w:rsidRPr="00050575">
        <w:t xml:space="preserve"> </w:t>
      </w:r>
    </w:p>
    <w:p w14:paraId="1D255C42" w14:textId="567B9CD1" w:rsidR="00987230" w:rsidRDefault="00987230" w:rsidP="00987230">
      <w:pPr>
        <w:pStyle w:val="Heading2"/>
        <w:numPr>
          <w:ilvl w:val="1"/>
          <w:numId w:val="3"/>
        </w:numPr>
        <w:tabs>
          <w:tab w:val="left" w:pos="0"/>
        </w:tabs>
      </w:pPr>
      <w:r>
        <w:lastRenderedPageBreak/>
        <w:t>How it works</w:t>
      </w:r>
      <w:del w:id="173" w:author="Safis Editor" w:date="2022-09-15T23:10:00Z">
        <w:r w:rsidDel="004547AD">
          <w:delText>...</w:delText>
        </w:r>
      </w:del>
      <w:ins w:id="174" w:author="Safis Editor" w:date="2022-09-15T23:10:00Z">
        <w:r w:rsidR="004547AD">
          <w:t>…</w:t>
        </w:r>
      </w:ins>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proofErr w:type="spellStart"/>
      <w:r w:rsidR="00E6300C" w:rsidRPr="00E6300C">
        <w:rPr>
          <w:rStyle w:val="CodeInTextPACKT"/>
          <w:lang w:val="en-GB"/>
        </w:rPr>
        <w:t>GetAssemblies</w:t>
      </w:r>
      <w:proofErr w:type="spellEnd"/>
      <w:r w:rsidR="00E6300C" w:rsidRPr="00E6300C">
        <w:rPr>
          <w:rStyle w:val="CodeInTextPACKT"/>
          <w:lang w:val="en-GB"/>
        </w:rPr>
        <w:t>()</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r w:rsidRPr="009D62F7">
        <w:rPr>
          <w:rStyle w:val="CodeInTextPACKT"/>
        </w:rPr>
        <w:t>Microsoft.PowerShell.*</w:t>
      </w:r>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Examining the Microsoft.PowerShell.*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r w:rsidRPr="009D62F7">
        <w:rPr>
          <w:rStyle w:val="CodeInTextPACKT"/>
        </w:rPr>
        <w:t>Microsoft.PowerShell.Management</w:t>
      </w:r>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693A7AF1" w:rsidR="009D62F7" w:rsidRDefault="00840D57" w:rsidP="00CC2D12">
      <w:pPr>
        <w:pStyle w:val="FigurePACKT"/>
      </w:pPr>
      <w:r>
        <w:rPr>
          <w:noProof/>
        </w:rPr>
        <w:lastRenderedPageBreak/>
        <w:drawing>
          <wp:inline distT="0" distB="0" distL="0" distR="0" wp14:anchorId="4020D2EB" wp14:editId="36DC6241">
            <wp:extent cx="4598169" cy="1548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9711" cy="1552572"/>
                    </a:xfrm>
                    <a:prstGeom prst="rect">
                      <a:avLst/>
                    </a:prstGeom>
                  </pic:spPr>
                </pic:pic>
              </a:graphicData>
            </a:graphic>
          </wp:inline>
        </w:drawing>
      </w:r>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Examining the Microsoft.PowerShell.Management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39488694"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r w:rsidRPr="006773ED">
        <w:rPr>
          <w:rStyle w:val="CodeInTextPACKT"/>
        </w:rPr>
        <w:t>Microsoft.PowerShell.Management</w:t>
      </w:r>
      <w:r w:rsidRPr="006773ED">
        <w:t xml:space="preserve"> </w:t>
      </w:r>
      <w:r>
        <w:t xml:space="preserve">PowerShell </w:t>
      </w:r>
      <w:r w:rsidRPr="006773ED">
        <w:t xml:space="preserve">module. The figure below shows the first </w:t>
      </w:r>
      <w:r w:rsidR="00840D57">
        <w:t>twenty</w:t>
      </w:r>
      <w:r w:rsidR="00840D57" w:rsidRPr="006773ED">
        <w:t xml:space="preserve"> </w:t>
      </w:r>
      <w:r w:rsidRPr="006773ED">
        <w:t>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Examining the module manifest for the Microsoft.PowerShell.Management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0D2CF476"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r w:rsidR="008D1273" w:rsidRPr="008D1273">
        <w:rPr>
          <w:rStyle w:val="CodeInTextPACKT"/>
        </w:rPr>
        <w:t>Microsoft.PowerShell</w:t>
      </w:r>
      <w:r w:rsidR="006D7550">
        <w:rPr>
          <w:rStyle w:val="CodeInTextPACKT"/>
        </w:rPr>
        <w:t>.</w:t>
      </w:r>
      <w:r w:rsidR="008D1273" w:rsidRPr="008D1273">
        <w:rPr>
          <w:rStyle w:val="CodeInTextPACKT"/>
        </w:rPr>
        <w:t>Management</w:t>
      </w:r>
      <w:r w:rsidR="008D1273">
        <w:t xml:space="preserve"> module, </w:t>
      </w:r>
      <w:r w:rsidRPr="006773ED">
        <w:t xml:space="preserve">extract the name of the DLL implementing </w:t>
      </w:r>
      <w:r w:rsidR="008D1273">
        <w:t xml:space="preserve">the </w:t>
      </w:r>
      <w:r w:rsidRPr="006773ED">
        <w:t>module</w:t>
      </w:r>
      <w:ins w:id="175" w:author="Safis Editor" w:date="2022-09-15T23:10:00Z">
        <w:r w:rsidR="004547AD">
          <w:t>,</w:t>
        </w:r>
      </w:ins>
      <w:r w:rsidRPr="006773ED">
        <w:t xml:space="preserve"> and </w:t>
      </w:r>
      <w:r w:rsidR="008D1273">
        <w:t>discover its supporting DLL, with output like this:</w:t>
      </w:r>
    </w:p>
    <w:p w14:paraId="02BFE388" w14:textId="268F5962" w:rsidR="006773ED" w:rsidRPr="00DC6325" w:rsidRDefault="006773ED">
      <w:pPr>
        <w:pStyle w:val="FigureCaptionPACKT"/>
        <w:rPr>
          <w:szCs w:val="28"/>
        </w:rPr>
        <w:pPrChange w:id="176" w:author="Safis Editor" w:date="2022-09-15T23:10:00Z">
          <w:pPr>
            <w:pStyle w:val="NormalPACKT"/>
          </w:pPr>
        </w:pPrChange>
      </w:pPr>
      <w:commentRangeStart w:id="177"/>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commentRangeEnd w:id="177"/>
      <w:r w:rsidR="004547AD">
        <w:rPr>
          <w:rStyle w:val="CommentReference"/>
          <w:rFonts w:ascii="Arial" w:hAnsi="Arial" w:cs="Arial"/>
          <w:bCs/>
          <w:lang w:val="en-US"/>
        </w:rPr>
        <w:commentReference w:id="177"/>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r>
        <w:rPr>
          <w:rStyle w:val="CodeInTextPACKT"/>
        </w:rPr>
        <w:t>Microsoft.PowerShell.Management</w:t>
      </w:r>
      <w:r>
        <w:t xml:space="preserve"> module, which looks like this:</w:t>
      </w:r>
    </w:p>
    <w:p w14:paraId="7DA1E049" w14:textId="58A27EC6" w:rsidR="008D1273" w:rsidRDefault="00EF6D5E" w:rsidP="00EF6D5E">
      <w:pPr>
        <w:pStyle w:val="FigurePACKT"/>
      </w:pPr>
      <w:r>
        <w:rPr>
          <w:noProof/>
        </w:rPr>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6856758D" w:rsidR="00EF6D5E" w:rsidRDefault="004064F3" w:rsidP="00EF6D5E">
      <w:pPr>
        <w:pStyle w:val="FigurePACKT"/>
      </w:pPr>
      <w:r>
        <w:rPr>
          <w:noProof/>
        </w:rPr>
        <w:lastRenderedPageBreak/>
        <w:drawing>
          <wp:inline distT="0" distB="0" distL="0" distR="0" wp14:anchorId="6AAA9EA4" wp14:editId="72469B36">
            <wp:extent cx="4665085" cy="157122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70677" cy="1573106"/>
                    </a:xfrm>
                    <a:prstGeom prst="rect">
                      <a:avLst/>
                    </a:prstGeom>
                  </pic:spPr>
                </pic:pic>
              </a:graphicData>
            </a:graphic>
          </wp:inline>
        </w:drawing>
      </w:r>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2E9E465E" w:rsidR="00EF6D5E" w:rsidRPr="00EF6D5E" w:rsidRDefault="00EF6D5E" w:rsidP="00EF6D5E">
      <w:pPr>
        <w:pStyle w:val="NormalPACKT"/>
        <w:rPr>
          <w:lang w:val="en-GB"/>
        </w:rPr>
      </w:pPr>
      <w:r w:rsidRPr="00EF6D5E">
        <w:rPr>
          <w:lang w:val="en-GB"/>
        </w:rPr>
        <w:t xml:space="preserve">In this recipe, you have seen the .NET assemblies used by PowerShell. These consist of both </w:t>
      </w:r>
      <w:del w:id="178" w:author="Safis Editor" w:date="2022-09-15T22:45:00Z">
        <w:r w:rsidRPr="00EF6D5E" w:rsidDel="00CA010A">
          <w:rPr>
            <w:lang w:val="en-GB"/>
          </w:rPr>
          <w:delText xml:space="preserve">the </w:delText>
        </w:r>
      </w:del>
      <w:r w:rsidRPr="00EF6D5E">
        <w:rPr>
          <w:lang w:val="en-GB"/>
        </w:rPr>
        <w:t>.NET Framework assemblies (i.e.</w:t>
      </w:r>
      <w:r w:rsidR="006D7550">
        <w:rPr>
          <w:lang w:val="en-GB"/>
        </w:rPr>
        <w:t>,</w:t>
      </w:r>
      <w:r w:rsidRPr="00EF6D5E">
        <w:rPr>
          <w:lang w:val="en-GB"/>
        </w:rPr>
        <w:t xml:space="preserve"> the </w:t>
      </w:r>
      <w:del w:id="179" w:author="Safis Editor" w:date="2022-09-15T23:12:00Z">
        <w:r w:rsidDel="004547AD">
          <w:rPr>
            <w:lang w:val="en-GB"/>
          </w:rPr>
          <w:delText>Base Class Libraries</w:delText>
        </w:r>
      </w:del>
      <w:ins w:id="180" w:author="Safis Editor" w:date="2022-09-15T23:12:00Z">
        <w:r w:rsidR="004547AD">
          <w:rPr>
            <w:lang w:val="en-GB"/>
          </w:rPr>
          <w:t>BCLs</w:t>
        </w:r>
      </w:ins>
      <w:r>
        <w:rPr>
          <w:lang w:val="en-GB"/>
        </w:rPr>
        <w:t>) a</w:t>
      </w:r>
      <w:r w:rsidRPr="00EF6D5E">
        <w:rPr>
          <w:lang w:val="en-GB"/>
        </w:rPr>
        <w:t xml:space="preserve">nd the assemblies </w:t>
      </w:r>
      <w:del w:id="181" w:author="Safis Editor" w:date="2022-09-15T23:12:00Z">
        <w:r w:rsidRPr="00EF6D5E" w:rsidDel="004547AD">
          <w:rPr>
            <w:lang w:val="en-GB"/>
          </w:rPr>
          <w:delText xml:space="preserve">which </w:delText>
        </w:r>
      </w:del>
      <w:ins w:id="182" w:author="Safis Editor" w:date="2022-09-15T23:12:00Z">
        <w:r w:rsidR="004547AD">
          <w:rPr>
            <w:lang w:val="en-GB"/>
          </w:rPr>
          <w:t>that</w:t>
        </w:r>
        <w:r w:rsidR="004547AD" w:rsidRPr="00EF6D5E">
          <w:rPr>
            <w:lang w:val="en-GB"/>
          </w:rPr>
          <w:t xml:space="preserve"> </w:t>
        </w:r>
      </w:ins>
      <w:r w:rsidRPr="00EF6D5E">
        <w:rPr>
          <w:lang w:val="en-GB"/>
        </w:rPr>
        <w:t xml:space="preserve">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r w:rsidRPr="00EF6D5E">
        <w:rPr>
          <w:rStyle w:val="CodeInTextPACKT"/>
          <w:lang w:val="en-GB"/>
        </w:rPr>
        <w:t>Microsoft.PowerShell.Management</w:t>
      </w:r>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t xml:space="preserve">In </w:t>
      </w:r>
      <w:r w:rsidRPr="00EF6D5E">
        <w:rPr>
          <w:rStyle w:val="ItalicsPACKT"/>
          <w:lang w:val="en-GB"/>
        </w:rPr>
        <w:t>step 1</w:t>
      </w:r>
      <w:r w:rsidRPr="00EF6D5E">
        <w:rPr>
          <w:lang w:val="en-GB"/>
        </w:rPr>
        <w:t xml:space="preserve">, you use the </w:t>
      </w:r>
      <w:proofErr w:type="spellStart"/>
      <w:r w:rsidRPr="00521ADF">
        <w:rPr>
          <w:rStyle w:val="CodeInTextPACKT"/>
          <w:lang w:val="en-GB"/>
        </w:rPr>
        <w:t>GetAssemblies</w:t>
      </w:r>
      <w:proofErr w:type="spellEnd"/>
      <w:r w:rsidRPr="00521ADF">
        <w:rPr>
          <w:rStyle w:val="CodeInTextPACKT"/>
          <w:lang w:val="en-GB"/>
        </w:rPr>
        <w:t>()</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r w:rsidRPr="00521ADF">
        <w:rPr>
          <w:rStyle w:val="CodeInTextPACKT"/>
          <w:lang w:val="en-GB"/>
        </w:rPr>
        <w:t>Microsoft.PowerShell.Management</w:t>
      </w:r>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4547AD">
        <w:rPr>
          <w:rPrChange w:id="183" w:author="Safis Editor" w:date="2022-09-15T23:12:00Z">
            <w:rPr>
              <w:rStyle w:val="CodeInTextPACKT"/>
              <w:lang w:val="en-GB"/>
            </w:rPr>
          </w:rPrChange>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5C65AEED" w:rsidR="00A84B6E" w:rsidRPr="004547AD"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w:t>
      </w:r>
      <w:del w:id="184" w:author="Safis Editor" w:date="2022-09-15T23:13:00Z">
        <w:r w:rsidRPr="00A84B6E" w:rsidDel="004547AD">
          <w:rPr>
            <w:lang w:val="en-GB"/>
          </w:rPr>
          <w:delText xml:space="preserve">class </w:delText>
        </w:r>
      </w:del>
      <w:proofErr w:type="spellStart"/>
      <w:r w:rsidRPr="00A84B6E">
        <w:rPr>
          <w:rStyle w:val="CodeInTextPACKT"/>
          <w:lang w:val="en-GB"/>
        </w:rPr>
        <w:t>System.Diagnostics.Process</w:t>
      </w:r>
      <w:proofErr w:type="spellEnd"/>
      <w:ins w:id="185" w:author="Safis Editor" w:date="2022-09-15T23:13:00Z">
        <w:r w:rsidR="004547AD" w:rsidRPr="004547AD">
          <w:rPr>
            <w:lang w:val="en-GB"/>
          </w:rPr>
          <w:t xml:space="preserve"> </w:t>
        </w:r>
        <w:r w:rsidR="004547AD" w:rsidRPr="00A84B6E">
          <w:rPr>
            <w:lang w:val="en-GB"/>
          </w:rPr>
          <w:t>class</w:t>
        </w:r>
      </w:ins>
      <w:r w:rsidRPr="00A84B6E">
        <w:rPr>
          <w:lang w:val="en-GB"/>
        </w:rPr>
        <w:t xml:space="preserve">. </w:t>
      </w:r>
      <w:r>
        <w:rPr>
          <w:lang w:val="en-GB"/>
        </w:rPr>
        <w:t xml:space="preserve">When you </w:t>
      </w:r>
      <w:r w:rsidRPr="00A84B6E">
        <w:rPr>
          <w:lang w:val="en-GB"/>
        </w:rPr>
        <w:t>use</w:t>
      </w:r>
      <w:r w:rsidRPr="004547AD">
        <w:rPr>
          <w:rPrChange w:id="186" w:author="Safis Editor" w:date="2022-09-15T23:13:00Z">
            <w:rPr>
              <w:rStyle w:val="CodeInTextPACKT"/>
              <w:lang w:val="en-GB"/>
            </w:rPr>
          </w:rPrChange>
        </w:rPr>
        <w:t xml:space="preserve"> </w:t>
      </w:r>
      <w:r w:rsidRPr="00A84B6E">
        <w:rPr>
          <w:rStyle w:val="CodeInTextPACKT"/>
          <w:lang w:val="en-GB"/>
        </w:rPr>
        <w:t>Get-</w:t>
      </w:r>
      <w:proofErr w:type="spellStart"/>
      <w:r w:rsidRPr="00A84B6E">
        <w:rPr>
          <w:rStyle w:val="CodeInTextPACKT"/>
          <w:lang w:val="en-GB"/>
        </w:rPr>
        <w:t>ChildItem</w:t>
      </w:r>
      <w:proofErr w:type="spellEnd"/>
      <w:r w:rsidRPr="00A84B6E">
        <w:rPr>
          <w:lang w:val="en-GB"/>
        </w:rPr>
        <w:t xml:space="preserve"> to return files and folders, the output is a set of objects based on the </w:t>
      </w:r>
      <w:del w:id="187" w:author="Safis Editor" w:date="2022-09-15T23:13:00Z">
        <w:r w:rsidRPr="00A84B6E" w:rsidDel="004547AD">
          <w:rPr>
            <w:lang w:val="en-GB"/>
          </w:rPr>
          <w:delText xml:space="preserve">class </w:delText>
        </w:r>
      </w:del>
      <w:proofErr w:type="spellStart"/>
      <w:r w:rsidRPr="009E1BB1">
        <w:rPr>
          <w:rStyle w:val="CodeInTextPACKT"/>
          <w:lang w:val="en-GB"/>
        </w:rPr>
        <w:t>System.IO.FileInfo</w:t>
      </w:r>
      <w:proofErr w:type="spellEnd"/>
      <w:r w:rsidRPr="00A84B6E">
        <w:rPr>
          <w:lang w:val="en-GB"/>
        </w:rPr>
        <w:t xml:space="preserve"> and </w:t>
      </w:r>
      <w:proofErr w:type="spellStart"/>
      <w:r w:rsidRPr="009E1BB1">
        <w:rPr>
          <w:rStyle w:val="CodeInTextPACKT"/>
          <w:lang w:val="en-GB"/>
        </w:rPr>
        <w:t>System.IO.DirectoryInfo</w:t>
      </w:r>
      <w:proofErr w:type="spellEnd"/>
      <w:del w:id="188" w:author="Safis Editor" w:date="2022-09-15T23:13:00Z">
        <w:r w:rsidRPr="00A84B6E" w:rsidDel="004547AD">
          <w:rPr>
            <w:lang w:val="en-GB"/>
          </w:rPr>
          <w:delText>.</w:delText>
        </w:r>
      </w:del>
      <w:ins w:id="189" w:author="Safis Editor" w:date="2022-09-15T23:13:00Z">
        <w:r w:rsidR="004547AD">
          <w:rPr>
            <w:lang w:val="en-GB"/>
          </w:rPr>
          <w:t xml:space="preserve"> classes.</w:t>
        </w:r>
      </w:ins>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428ED5D6"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w:t>
      </w:r>
      <w:ins w:id="190" w:author="Safis Editor" w:date="2022-09-15T23:14:00Z">
        <w:r w:rsidR="004547AD">
          <w:rPr>
            <w:lang w:val="en-GB"/>
          </w:rPr>
          <w:t>p</w:t>
        </w:r>
      </w:ins>
      <w:del w:id="191" w:author="Safis Editor" w:date="2022-09-15T23:14:00Z">
        <w:r w:rsidRPr="00A84B6E" w:rsidDel="004547AD">
          <w:rPr>
            <w:lang w:val="en-GB"/>
          </w:rPr>
          <w:delText>P</w:delText>
        </w:r>
      </w:del>
      <w:r w:rsidRPr="00A84B6E">
        <w:rPr>
          <w:lang w:val="en-GB"/>
        </w:rPr>
        <w:t xml:space="preserve">rofessionals using PowerShell. </w:t>
      </w:r>
    </w:p>
    <w:p w14:paraId="7885FCBD" w14:textId="3E3C348A" w:rsidR="00A84B6E" w:rsidRPr="00A84B6E" w:rsidRDefault="00A84B6E" w:rsidP="00A84B6E">
      <w:pPr>
        <w:pStyle w:val="NormalPACKT"/>
        <w:rPr>
          <w:lang w:val="en-GB"/>
        </w:rPr>
      </w:pPr>
      <w:r w:rsidRPr="00A84B6E">
        <w:rPr>
          <w:lang w:val="en-GB"/>
        </w:rPr>
        <w:lastRenderedPageBreak/>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proofErr w:type="spellStart"/>
      <w:r w:rsidRPr="00387689">
        <w:rPr>
          <w:rStyle w:val="CodeInTextPACKT"/>
          <w:lang w:val="en-GB"/>
        </w:rPr>
        <w:t>System.Array</w:t>
      </w:r>
      <w:proofErr w:type="spellEnd"/>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proofErr w:type="spellStart"/>
      <w:r w:rsidR="000474EF" w:rsidRPr="000474EF">
        <w:rPr>
          <w:rStyle w:val="CodeInTextPACKT"/>
        </w:rPr>
        <w:t>ArrayList</w:t>
      </w:r>
      <w:proofErr w:type="spellEnd"/>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4271E4E3" w:rsidR="00A84B6E" w:rsidRPr="00A84B6E" w:rsidRDefault="00A84B6E" w:rsidP="00A84B6E">
      <w:pPr>
        <w:pStyle w:val="NormalPACKT"/>
        <w:rPr>
          <w:lang w:val="en-GB"/>
        </w:rPr>
      </w:pPr>
      <w:r w:rsidRPr="00A84B6E">
        <w:rPr>
          <w:lang w:val="en-GB"/>
        </w:rPr>
        <w:t xml:space="preserve">In .NET, occurrences of every class or type can include members, including </w:t>
      </w:r>
      <w:del w:id="192" w:author="Safis Editor" w:date="2022-09-15T23:14:00Z">
        <w:r w:rsidRPr="00A84B6E" w:rsidDel="00083B64">
          <w:rPr>
            <w:lang w:val="en-GB"/>
          </w:rPr>
          <w:delText>P</w:delText>
        </w:r>
      </w:del>
      <w:ins w:id="193" w:author="Safis Editor" w:date="2022-09-15T23:14:00Z">
        <w:r w:rsidR="00083B64">
          <w:rPr>
            <w:lang w:val="en-GB"/>
          </w:rPr>
          <w:t>p</w:t>
        </w:r>
      </w:ins>
      <w:r w:rsidRPr="00A84B6E">
        <w:rPr>
          <w:lang w:val="en-GB"/>
        </w:rPr>
        <w:t xml:space="preserve">roperties, </w:t>
      </w:r>
      <w:del w:id="194" w:author="Safis Editor" w:date="2022-09-15T23:14:00Z">
        <w:r w:rsidRPr="00A84B6E" w:rsidDel="00083B64">
          <w:rPr>
            <w:lang w:val="en-GB"/>
          </w:rPr>
          <w:delText>M</w:delText>
        </w:r>
      </w:del>
      <w:ins w:id="195" w:author="Safis Editor" w:date="2022-09-15T23:14:00Z">
        <w:r w:rsidR="00083B64">
          <w:rPr>
            <w:lang w:val="en-GB"/>
          </w:rPr>
          <w:t>m</w:t>
        </w:r>
      </w:ins>
      <w:r w:rsidRPr="00A84B6E">
        <w:rPr>
          <w:lang w:val="en-GB"/>
        </w:rPr>
        <w:t xml:space="preserve">ethods, and  </w:t>
      </w:r>
      <w:del w:id="196" w:author="Safis Editor" w:date="2022-09-15T23:14:00Z">
        <w:r w:rsidRPr="00A84B6E" w:rsidDel="00083B64">
          <w:rPr>
            <w:lang w:val="en-GB"/>
          </w:rPr>
          <w:delText>E</w:delText>
        </w:r>
      </w:del>
      <w:ins w:id="197" w:author="Safis Editor" w:date="2022-09-15T23:14:00Z">
        <w:r w:rsidR="00083B64">
          <w:rPr>
            <w:lang w:val="en-GB"/>
          </w:rPr>
          <w:t>e</w:t>
        </w:r>
      </w:ins>
      <w:r w:rsidRPr="00A84B6E">
        <w:rPr>
          <w:lang w:val="en-GB"/>
        </w:rPr>
        <w:t xml:space="preserve">vents. A property is an attribute of an occurrence of a class. An occurrence of the  </w:t>
      </w:r>
      <w:proofErr w:type="spellStart"/>
      <w:r w:rsidRPr="007D202C">
        <w:rPr>
          <w:rStyle w:val="CodeInTextPACKT"/>
          <w:lang w:val="en-GB"/>
        </w:rPr>
        <w:t>System.IO.FileInfo</w:t>
      </w:r>
      <w:proofErr w:type="spellEnd"/>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t>
      </w:r>
      <w:del w:id="198" w:author="Safis Editor" w:date="2022-09-15T23:15:00Z">
        <w:r w:rsidRPr="00A84B6E" w:rsidDel="00083B64">
          <w:rPr>
            <w:lang w:val="en-GB"/>
          </w:rPr>
          <w:delText xml:space="preserve">which </w:delText>
        </w:r>
      </w:del>
      <w:ins w:id="199" w:author="Safis Editor" w:date="2022-09-15T23:15:00Z">
        <w:r w:rsidR="00083B64">
          <w:rPr>
            <w:lang w:val="en-GB"/>
          </w:rPr>
          <w:t>that</w:t>
        </w:r>
        <w:r w:rsidR="00083B64" w:rsidRPr="00A84B6E">
          <w:rPr>
            <w:lang w:val="en-GB"/>
          </w:rPr>
          <w:t xml:space="preserve"> </w:t>
        </w:r>
      </w:ins>
      <w:r w:rsidRPr="00A84B6E">
        <w:rPr>
          <w:lang w:val="en-GB"/>
        </w:rPr>
        <w:t xml:space="preserve">can do something to an object occurrence. You look at .NET </w:t>
      </w:r>
      <w:ins w:id="200" w:author="Safis Editor" w:date="2022-09-15T23:15:00Z">
        <w:r w:rsidR="00083B64">
          <w:rPr>
            <w:lang w:val="en-GB"/>
          </w:rPr>
          <w:t>m</w:t>
        </w:r>
      </w:ins>
      <w:del w:id="201" w:author="Safis Editor" w:date="2022-09-15T23:15:00Z">
        <w:r w:rsidRPr="00A84B6E" w:rsidDel="00083B64">
          <w:rPr>
            <w:lang w:val="en-GB"/>
          </w:rPr>
          <w:delText>M</w:delText>
        </w:r>
      </w:del>
      <w:r w:rsidRPr="00A84B6E">
        <w:rPr>
          <w:lang w:val="en-GB"/>
        </w:rPr>
        <w:t xml:space="preserve">ethods in </w:t>
      </w:r>
      <w:commentRangeStart w:id="202"/>
      <w:r w:rsidRPr="00A84B6E">
        <w:rPr>
          <w:lang w:val="en-GB"/>
        </w:rPr>
        <w:t>“Leveraging .NET Methods</w:t>
      </w:r>
      <w:r w:rsidR="00BD595D">
        <w:rPr>
          <w:lang w:val="en-GB"/>
        </w:rPr>
        <w:t>.”</w:t>
      </w:r>
      <w:commentRangeEnd w:id="202"/>
      <w:r w:rsidR="00083B64">
        <w:rPr>
          <w:rStyle w:val="CommentReference"/>
          <w:rFonts w:ascii="Arial" w:hAnsi="Arial" w:cs="Arial"/>
          <w:bCs/>
        </w:rPr>
        <w:commentReference w:id="202"/>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26770D98" w:rsidR="00A84B6E" w:rsidRPr="00A84B6E" w:rsidRDefault="00A84B6E" w:rsidP="00A84B6E">
      <w:pPr>
        <w:pStyle w:val="NormalPACKT"/>
        <w:rPr>
          <w:lang w:val="en-GB"/>
        </w:rPr>
      </w:pPr>
      <w:r w:rsidRPr="00A84B6E">
        <w:rPr>
          <w:lang w:val="en-GB"/>
        </w:rPr>
        <w:t xml:space="preserve">You can quickly determine an object’s class (or type) by piping the output of any cmdlet, or an object,  to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w:t>
      </w:r>
      <w:ins w:id="203" w:author="Safis Editor" w:date="2022-09-15T23:15:00Z">
        <w:r w:rsidR="00AB1C0A">
          <w:rPr>
            <w:lang w:val="en-GB"/>
          </w:rPr>
          <w:t>–</w:t>
        </w:r>
      </w:ins>
      <w:del w:id="204" w:author="Safis Editor" w:date="2022-09-15T23:15:00Z">
        <w:r w:rsidRPr="00A84B6E" w:rsidDel="00AB1C0A">
          <w:rPr>
            <w:lang w:val="en-GB"/>
          </w:rPr>
          <w:delText>-</w:delText>
        </w:r>
      </w:del>
      <w:r w:rsidRPr="00A84B6E">
        <w:rPr>
          <w:lang w:val="en-GB"/>
        </w:rPr>
        <w:t xml:space="preserve">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r w:rsidR="00A84B6E" w:rsidRPr="007D202C">
        <w:rPr>
          <w:rStyle w:val="CodeInTextPACKT"/>
          <w:lang w:val="en-GB"/>
        </w:rPr>
        <w:t>Parse()</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t>How to do it...</w:t>
      </w:r>
    </w:p>
    <w:p w14:paraId="7F83E9A9" w14:textId="2EBF96D1"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proofErr w:type="spellStart"/>
      <w:r w:rsidR="004D5500" w:rsidRPr="00830EFC">
        <w:rPr>
          <w:rStyle w:val="CodeInTextPACKT"/>
          <w:lang w:val="en-GB" w:eastAsia="en-GB"/>
        </w:rPr>
        <w:t>File</w:t>
      </w:r>
      <w:r w:rsidR="004D5500">
        <w:rPr>
          <w:rStyle w:val="CodeInTextPACKT"/>
          <w:lang w:val="en-GB" w:eastAsia="en-GB"/>
        </w:rPr>
        <w:t>I</w:t>
      </w:r>
      <w:r w:rsidR="004D5500" w:rsidRPr="00830EFC">
        <w:rPr>
          <w:rStyle w:val="CodeInTextPACKT"/>
          <w:lang w:val="en-GB" w:eastAsia="en-GB"/>
        </w:rPr>
        <w:t>nfo</w:t>
      </w:r>
      <w:proofErr w:type="spellEnd"/>
      <w:r w:rsidR="004D5500" w:rsidRPr="00830EFC">
        <w:rPr>
          <w:lang w:val="en-GB" w:eastAsia="en-GB"/>
        </w:rPr>
        <w:t xml:space="preserve"> </w:t>
      </w:r>
      <w:r w:rsidRPr="00830EFC">
        <w:rPr>
          <w:lang w:val="en-GB" w:eastAsia="en-GB"/>
        </w:rPr>
        <w:t>object</w:t>
      </w:r>
      <w:ins w:id="205" w:author="Safis Editor" w:date="2022-09-15T23:16:00Z">
        <w:r w:rsidR="00AB1C0A">
          <w:rPr>
            <w:lang w:val="en-GB" w:eastAsia="en-GB"/>
          </w:rPr>
          <w:t>:</w:t>
        </w:r>
      </w:ins>
    </w:p>
    <w:p w14:paraId="02EF5C1A" w14:textId="77777777" w:rsidR="00830EFC" w:rsidRPr="00830EFC" w:rsidRDefault="00830EFC" w:rsidP="00C43EA7">
      <w:pPr>
        <w:pStyle w:val="CodePACKT"/>
      </w:pPr>
    </w:p>
    <w:p w14:paraId="02A7E8DE" w14:textId="7021EF66" w:rsidR="00830EFC" w:rsidRPr="00830EFC" w:rsidRDefault="00830EFC" w:rsidP="00C43EA7">
      <w:pPr>
        <w:pStyle w:val="CodePACKT"/>
      </w:pPr>
      <w:commentRangeStart w:id="206"/>
      <w:commentRangeStart w:id="207"/>
      <w:commentRangeStart w:id="208"/>
      <w:commentRangeStart w:id="209"/>
      <w:r w:rsidRPr="00830EFC">
        <w:t>$</w:t>
      </w:r>
      <w:commentRangeEnd w:id="206"/>
      <w:r w:rsidR="004064F3" w:rsidRPr="00830EFC">
        <w:t>F</w:t>
      </w:r>
      <w:r w:rsidR="004064F3">
        <w:t>ile</w:t>
      </w:r>
      <w:r w:rsidR="004064F3" w:rsidRPr="00830EFC">
        <w:t xml:space="preserve"> </w:t>
      </w:r>
      <w:r w:rsidR="00304AEA">
        <w:rPr>
          <w:rStyle w:val="CommentReference"/>
          <w:rFonts w:ascii="Palatino" w:hAnsi="Palatino"/>
          <w:lang w:eastAsia="en-US"/>
        </w:rPr>
        <w:commentReference w:id="206"/>
      </w:r>
      <w:commentRangeEnd w:id="207"/>
      <w:r w:rsidR="004064F3">
        <w:rPr>
          <w:rStyle w:val="CommentReference"/>
          <w:rFonts w:ascii="Arial" w:hAnsi="Arial" w:cs="Arial"/>
          <w:bCs/>
          <w:lang w:val="en-US" w:eastAsia="en-US"/>
        </w:rPr>
        <w:commentReference w:id="207"/>
      </w:r>
      <w:commentRangeEnd w:id="208"/>
      <w:r w:rsidR="004064F3">
        <w:rPr>
          <w:rStyle w:val="CommentReference"/>
          <w:rFonts w:ascii="Arial" w:hAnsi="Arial" w:cs="Arial"/>
          <w:bCs/>
          <w:lang w:val="en-US" w:eastAsia="en-US"/>
        </w:rPr>
        <w:commentReference w:id="208"/>
      </w:r>
      <w:commentRangeEnd w:id="209"/>
      <w:r w:rsidR="004064F3">
        <w:rPr>
          <w:rStyle w:val="CommentReference"/>
          <w:rFonts w:ascii="Arial" w:hAnsi="Arial" w:cs="Arial"/>
          <w:bCs/>
          <w:lang w:val="en-US" w:eastAsia="en-US"/>
        </w:rPr>
        <w:commentReference w:id="209"/>
      </w:r>
      <w:r w:rsidRPr="00830EFC">
        <w:t>= Get-</w:t>
      </w:r>
      <w:proofErr w:type="spellStart"/>
      <w:r w:rsidRPr="00830EFC">
        <w:t>ChildItem</w:t>
      </w:r>
      <w:proofErr w:type="spellEnd"/>
      <w:r w:rsidRPr="00830EFC">
        <w:t xml:space="preserve"> -Path $PSHOME\pwsh.exe</w:t>
      </w:r>
    </w:p>
    <w:p w14:paraId="7E9D327C" w14:textId="06A4E227" w:rsidR="00830EFC" w:rsidRPr="00830EFC" w:rsidRDefault="00830EFC" w:rsidP="00C43EA7">
      <w:pPr>
        <w:pStyle w:val="CodePACKT"/>
      </w:pPr>
      <w:r w:rsidRPr="00830EFC">
        <w:t>$</w:t>
      </w:r>
      <w:r w:rsidR="004064F3" w:rsidRPr="00830EFC">
        <w:t>F</w:t>
      </w:r>
      <w:r w:rsidR="004064F3">
        <w:t>ile</w:t>
      </w:r>
    </w:p>
    <w:p w14:paraId="6FA6B4D5" w14:textId="77777777" w:rsidR="00830EFC" w:rsidRPr="00830EFC" w:rsidRDefault="00830EFC" w:rsidP="00C43EA7">
      <w:pPr>
        <w:pStyle w:val="CodePACKT"/>
      </w:pPr>
    </w:p>
    <w:p w14:paraId="697454F9" w14:textId="7CB9B2D2" w:rsidR="00830EFC" w:rsidRPr="00830EFC" w:rsidRDefault="00830EFC" w:rsidP="00830EFC">
      <w:pPr>
        <w:pStyle w:val="NumberedBulletPACKT"/>
        <w:rPr>
          <w:color w:val="000000"/>
          <w:lang w:val="en-GB" w:eastAsia="en-GB"/>
        </w:rPr>
      </w:pPr>
      <w:r w:rsidRPr="00830EFC">
        <w:rPr>
          <w:lang w:val="en-GB" w:eastAsia="en-GB"/>
        </w:rPr>
        <w:t>Discovering the underlying class</w:t>
      </w:r>
      <w:ins w:id="210" w:author="Safis Editor" w:date="2022-09-15T23:16:00Z">
        <w:r w:rsidR="00AB1C0A">
          <w:rPr>
            <w:lang w:val="en-GB" w:eastAsia="en-GB"/>
          </w:rPr>
          <w:t>:</w:t>
        </w:r>
      </w:ins>
    </w:p>
    <w:p w14:paraId="4ED8E73F" w14:textId="77777777" w:rsidR="00830EFC" w:rsidRPr="00830EFC" w:rsidRDefault="00830EFC" w:rsidP="00C43EA7">
      <w:pPr>
        <w:pStyle w:val="CodePACKT"/>
      </w:pPr>
    </w:p>
    <w:p w14:paraId="2EECCF91" w14:textId="42817F9F" w:rsidR="00830EFC" w:rsidRPr="00830EFC" w:rsidRDefault="00830EFC" w:rsidP="00C43EA7">
      <w:pPr>
        <w:pStyle w:val="CodePACKT"/>
      </w:pPr>
      <w:r w:rsidRPr="00830EFC">
        <w:t>$</w:t>
      </w:r>
      <w:r w:rsidR="004064F3" w:rsidRPr="00830EFC">
        <w:t>T</w:t>
      </w:r>
      <w:r w:rsidR="004064F3">
        <w:t>ype</w:t>
      </w:r>
      <w:r w:rsidR="004064F3" w:rsidRPr="00830EFC">
        <w:t xml:space="preserve"> </w:t>
      </w:r>
      <w:r w:rsidRPr="00830EFC">
        <w:t>= $</w:t>
      </w:r>
      <w:proofErr w:type="spellStart"/>
      <w:r w:rsidR="004064F3" w:rsidRPr="00830EFC">
        <w:t>F</w:t>
      </w:r>
      <w:r w:rsidR="004064F3">
        <w:t>ile</w:t>
      </w:r>
      <w:r w:rsidRPr="00830EFC">
        <w:t>.GetType</w:t>
      </w:r>
      <w:proofErr w:type="spellEnd"/>
      <w:r w:rsidRPr="00830EFC">
        <w:t>().</w:t>
      </w:r>
      <w:proofErr w:type="spellStart"/>
      <w:r w:rsidRPr="00830EFC">
        <w:t>FullName</w:t>
      </w:r>
      <w:proofErr w:type="spellEnd"/>
    </w:p>
    <w:p w14:paraId="4DE3B1DC" w14:textId="17BAA0BE" w:rsidR="00830EFC" w:rsidRPr="00830EFC" w:rsidRDefault="00830EFC" w:rsidP="00C43EA7">
      <w:pPr>
        <w:pStyle w:val="CodePACKT"/>
      </w:pPr>
      <w:r w:rsidRPr="00830EFC">
        <w:t>".NET Class name: $</w:t>
      </w:r>
      <w:r w:rsidR="004064F3" w:rsidRPr="00830EFC">
        <w:t>T</w:t>
      </w:r>
      <w:r w:rsidR="004064F3">
        <w:t>ype</w:t>
      </w:r>
      <w:r w:rsidRPr="00830EFC">
        <w:t>"</w:t>
      </w:r>
    </w:p>
    <w:p w14:paraId="332B2A00" w14:textId="77777777" w:rsidR="00830EFC" w:rsidRPr="00830EFC" w:rsidRDefault="00830EFC" w:rsidP="00C43EA7">
      <w:pPr>
        <w:pStyle w:val="CodePACKT"/>
      </w:pPr>
    </w:p>
    <w:p w14:paraId="19F71D1E" w14:textId="03DB2F7D" w:rsidR="00830EFC" w:rsidRPr="00830EFC" w:rsidRDefault="00830EFC" w:rsidP="00830EFC">
      <w:pPr>
        <w:pStyle w:val="NumberedBulletPACKT"/>
        <w:rPr>
          <w:color w:val="000000"/>
          <w:lang w:val="en-GB" w:eastAsia="en-GB"/>
        </w:rPr>
      </w:pPr>
      <w:r w:rsidRPr="00830EFC">
        <w:rPr>
          <w:lang w:val="en-GB" w:eastAsia="en-GB"/>
        </w:rPr>
        <w:lastRenderedPageBreak/>
        <w:t xml:space="preserve">Getting </w:t>
      </w:r>
      <w:ins w:id="211" w:author="Safis Editor" w:date="2022-09-15T23:16:00Z">
        <w:r w:rsidR="00AB1C0A">
          <w:rPr>
            <w:lang w:val="en-GB" w:eastAsia="en-GB"/>
          </w:rPr>
          <w:t xml:space="preserve">the </w:t>
        </w:r>
      </w:ins>
      <w:r w:rsidRPr="00830EFC">
        <w:rPr>
          <w:lang w:val="en-GB" w:eastAsia="en-GB"/>
        </w:rPr>
        <w:t xml:space="preserve">member types of </w:t>
      </w:r>
      <w:ins w:id="212" w:author="Safis Editor" w:date="2022-09-15T23:16:00Z">
        <w:r w:rsidR="00AB1C0A">
          <w:rPr>
            <w:lang w:val="en-GB" w:eastAsia="en-GB"/>
          </w:rPr>
          <w:t xml:space="preserve">the </w:t>
        </w:r>
      </w:ins>
      <w:proofErr w:type="spellStart"/>
      <w:r w:rsidRPr="00AC1FBF">
        <w:rPr>
          <w:rStyle w:val="CodeInTextPACKT"/>
        </w:rPr>
        <w:t>Fileinfo</w:t>
      </w:r>
      <w:proofErr w:type="spellEnd"/>
      <w:r w:rsidRPr="00830EFC">
        <w:rPr>
          <w:lang w:val="en-GB" w:eastAsia="en-GB"/>
        </w:rPr>
        <w:t xml:space="preserve"> object</w:t>
      </w:r>
      <w:ins w:id="213" w:author="Safis Editor" w:date="2022-09-15T23:16:00Z">
        <w:r w:rsidR="00AB1C0A">
          <w:rPr>
            <w:lang w:val="en-GB" w:eastAsia="en-GB"/>
          </w:rPr>
          <w:t>:</w:t>
        </w:r>
      </w:ins>
    </w:p>
    <w:p w14:paraId="7D6A34ED" w14:textId="77777777" w:rsidR="00AC1FBF" w:rsidRDefault="00AC1FBF" w:rsidP="00C43EA7">
      <w:pPr>
        <w:pStyle w:val="CodePACKT"/>
      </w:pPr>
    </w:p>
    <w:p w14:paraId="3824B694" w14:textId="4DBD75DF" w:rsidR="00830EFC" w:rsidRPr="00830EFC" w:rsidRDefault="00830EFC" w:rsidP="00C43EA7">
      <w:pPr>
        <w:pStyle w:val="CodePACKT"/>
      </w:pPr>
      <w:r w:rsidRPr="00830EFC">
        <w:t>$</w:t>
      </w:r>
      <w:r w:rsidR="004064F3" w:rsidRPr="00830EFC">
        <w:t>F</w:t>
      </w:r>
      <w:r w:rsidR="004064F3">
        <w:t>ile</w:t>
      </w:r>
      <w:r w:rsidR="004064F3" w:rsidRPr="00830EFC">
        <w:t xml:space="preserve"> </w:t>
      </w:r>
      <w:r w:rsidRPr="00830EFC">
        <w:t xml:space="preserve">| </w:t>
      </w:r>
    </w:p>
    <w:p w14:paraId="737D2BD2" w14:textId="77777777" w:rsidR="00830EFC" w:rsidRPr="00830EFC" w:rsidRDefault="00830EFC" w:rsidP="00C43EA7">
      <w:pPr>
        <w:pStyle w:val="CodePACKT"/>
      </w:pPr>
      <w:r w:rsidRPr="00830EFC">
        <w:t xml:space="preserve">  Get-Member | </w:t>
      </w:r>
    </w:p>
    <w:p w14:paraId="24071240" w14:textId="77777777" w:rsidR="00830EFC" w:rsidRPr="00830EFC" w:rsidRDefault="00830EFC" w:rsidP="00C43EA7">
      <w:pPr>
        <w:pStyle w:val="CodePACKT"/>
      </w:pPr>
      <w:r w:rsidRPr="00830EFC">
        <w:t>    Group-Object -Property MemberType |</w:t>
      </w:r>
    </w:p>
    <w:p w14:paraId="3E53D793" w14:textId="77777777" w:rsidR="00830EFC" w:rsidRPr="00830EFC" w:rsidRDefault="00830EFC" w:rsidP="00C43EA7">
      <w:pPr>
        <w:pStyle w:val="CodePACKT"/>
      </w:pPr>
      <w:r w:rsidRPr="00830EFC">
        <w:t>      Sort-Object -Property Count -Descending</w:t>
      </w:r>
    </w:p>
    <w:p w14:paraId="3181F054" w14:textId="77777777" w:rsidR="00830EFC" w:rsidRPr="00830EFC" w:rsidRDefault="00830EFC" w:rsidP="00C43EA7">
      <w:pPr>
        <w:pStyle w:val="CodePACKT"/>
      </w:pPr>
    </w:p>
    <w:p w14:paraId="60ED9CC2" w14:textId="28012FCB" w:rsidR="00830EFC" w:rsidRPr="00830EFC" w:rsidRDefault="00830EFC" w:rsidP="00AC1FBF">
      <w:pPr>
        <w:pStyle w:val="NumberedBulletPACKT"/>
        <w:rPr>
          <w:color w:val="000000"/>
          <w:lang w:val="en-GB" w:eastAsia="en-GB"/>
        </w:rPr>
      </w:pPr>
      <w:r w:rsidRPr="00830EFC">
        <w:rPr>
          <w:lang w:val="en-GB" w:eastAsia="en-GB"/>
        </w:rPr>
        <w:t xml:space="preserve">Discovering </w:t>
      </w:r>
      <w:ins w:id="214" w:author="Safis Editor" w:date="2022-09-15T23:16:00Z">
        <w:r w:rsidR="00AB1C0A">
          <w:rPr>
            <w:lang w:val="en-GB" w:eastAsia="en-GB"/>
          </w:rPr>
          <w:t xml:space="preserve">the </w:t>
        </w:r>
      </w:ins>
      <w:r w:rsidRPr="00830EFC">
        <w:rPr>
          <w:lang w:val="en-GB" w:eastAsia="en-GB"/>
        </w:rPr>
        <w:t>properties of a Windows service</w:t>
      </w:r>
      <w:ins w:id="215" w:author="Safis Editor" w:date="2022-09-15T23:16:00Z">
        <w:r w:rsidR="00AB1C0A">
          <w:rPr>
            <w:lang w:val="en-GB" w:eastAsia="en-GB"/>
          </w:rPr>
          <w:t>:</w:t>
        </w:r>
      </w:ins>
    </w:p>
    <w:p w14:paraId="3811067F" w14:textId="77777777" w:rsidR="00AC1FBF" w:rsidRPr="00AC1FBF" w:rsidRDefault="00AC1FBF" w:rsidP="00C43EA7">
      <w:pPr>
        <w:pStyle w:val="CodePACKT"/>
      </w:pPr>
    </w:p>
    <w:p w14:paraId="16A39AF1" w14:textId="6E406935" w:rsidR="00830EFC" w:rsidRPr="00AC1FBF" w:rsidRDefault="00830EFC" w:rsidP="00C43EA7">
      <w:pPr>
        <w:pStyle w:val="CodePACKT"/>
      </w:pPr>
      <w:r w:rsidRPr="00AC1FBF">
        <w:t xml:space="preserve">Get-Service | </w:t>
      </w:r>
    </w:p>
    <w:p w14:paraId="1D7BC893" w14:textId="77777777" w:rsidR="00830EFC" w:rsidRPr="00AC1FBF" w:rsidRDefault="00830EFC" w:rsidP="00C43EA7">
      <w:pPr>
        <w:pStyle w:val="CodePACKT"/>
      </w:pPr>
      <w:r w:rsidRPr="00AC1FBF">
        <w:t xml:space="preserve">  Get-Member -MemberType Property     </w:t>
      </w:r>
    </w:p>
    <w:p w14:paraId="30CA6BA5" w14:textId="77777777" w:rsidR="00830EFC" w:rsidRPr="00AC1FBF" w:rsidRDefault="00830EFC" w:rsidP="00C43EA7">
      <w:pPr>
        <w:pStyle w:val="CodePACKT"/>
      </w:pPr>
    </w:p>
    <w:p w14:paraId="60907447" w14:textId="00070F95"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ins w:id="216" w:author="Safis Editor" w:date="2022-09-15T23:16:00Z">
        <w:r w:rsidR="00AB1C0A">
          <w:rPr>
            <w:lang w:val="en-GB" w:eastAsia="en-GB"/>
          </w:rPr>
          <w:t>:</w:t>
        </w:r>
      </w:ins>
    </w:p>
    <w:p w14:paraId="2CCD4DC4" w14:textId="77777777" w:rsidR="00AC1FBF" w:rsidRPr="00AC1FBF" w:rsidRDefault="00AC1FBF" w:rsidP="00C43EA7">
      <w:pPr>
        <w:pStyle w:val="CodePACKT"/>
      </w:pPr>
    </w:p>
    <w:p w14:paraId="20C9B1BE" w14:textId="197B5DE1" w:rsidR="00830EFC" w:rsidRPr="00AC1FBF" w:rsidRDefault="00830EFC" w:rsidP="00C43EA7">
      <w:pPr>
        <w:pStyle w:val="CodePACKT"/>
      </w:pPr>
      <w:r w:rsidRPr="00AC1FBF">
        <w:t>$I = 42</w:t>
      </w:r>
    </w:p>
    <w:p w14:paraId="74B499B7" w14:textId="77777777" w:rsidR="00830EFC" w:rsidRPr="00AC1FBF" w:rsidRDefault="00830EFC" w:rsidP="00C43EA7">
      <w:pPr>
        <w:pStyle w:val="CodePACKT"/>
      </w:pPr>
      <w:r w:rsidRPr="00AC1FBF">
        <w:t>$</w:t>
      </w:r>
      <w:proofErr w:type="spellStart"/>
      <w:r w:rsidRPr="00AC1FBF">
        <w:t>IntType</w:t>
      </w:r>
      <w:proofErr w:type="spellEnd"/>
      <w:r w:rsidRPr="00AC1FBF">
        <w:t xml:space="preserve">  = $</w:t>
      </w:r>
      <w:proofErr w:type="spellStart"/>
      <w:r w:rsidRPr="00AC1FBF">
        <w:t>I.GetType</w:t>
      </w:r>
      <w:proofErr w:type="spellEnd"/>
      <w:r w:rsidRPr="00AC1FBF">
        <w:t>()</w:t>
      </w:r>
    </w:p>
    <w:p w14:paraId="4F79FD90" w14:textId="77777777" w:rsidR="00830EFC" w:rsidRPr="00AC1FBF" w:rsidRDefault="00830EFC" w:rsidP="00C43EA7">
      <w:pPr>
        <w:pStyle w:val="CodePACKT"/>
      </w:pPr>
      <w:r w:rsidRPr="00AC1FBF">
        <w:t>$TypeName = $</w:t>
      </w:r>
      <w:proofErr w:type="spellStart"/>
      <w:r w:rsidRPr="00AC1FBF">
        <w:t>IntType.FullName</w:t>
      </w:r>
      <w:proofErr w:type="spellEnd"/>
    </w:p>
    <w:p w14:paraId="16014F5D" w14:textId="77777777" w:rsidR="00830EFC" w:rsidRPr="00AC1FBF" w:rsidRDefault="00830EFC" w:rsidP="00C43EA7">
      <w:pPr>
        <w:pStyle w:val="CodePACKT"/>
      </w:pPr>
      <w:r w:rsidRPr="00AC1FBF">
        <w:t>$</w:t>
      </w:r>
      <w:proofErr w:type="spellStart"/>
      <w:r w:rsidRPr="00AC1FBF">
        <w:t>BaseType</w:t>
      </w:r>
      <w:proofErr w:type="spellEnd"/>
      <w:r w:rsidRPr="00AC1FBF">
        <w:t xml:space="preserve"> = $</w:t>
      </w:r>
      <w:proofErr w:type="spellStart"/>
      <w:r w:rsidRPr="00AC1FBF">
        <w:t>IntType.BaseType.Name</w:t>
      </w:r>
      <w:proofErr w:type="spellEnd"/>
    </w:p>
    <w:p w14:paraId="4B4E524A" w14:textId="77777777" w:rsidR="00830EFC" w:rsidRPr="00AC1FBF" w:rsidRDefault="00830EFC" w:rsidP="00C43EA7">
      <w:pPr>
        <w:pStyle w:val="CodePACKT"/>
      </w:pPr>
      <w:r w:rsidRPr="00AC1FBF">
        <w:t>".NET Class name      : $TypeName"</w:t>
      </w:r>
    </w:p>
    <w:p w14:paraId="16B7C0DE" w14:textId="77777777" w:rsidR="00830EFC" w:rsidRPr="00AC1FBF" w:rsidRDefault="00830EFC" w:rsidP="00C43EA7">
      <w:pPr>
        <w:pStyle w:val="CodePACKT"/>
      </w:pPr>
      <w:r w:rsidRPr="00AC1FBF">
        <w:t>".NET Class base type : $</w:t>
      </w:r>
      <w:proofErr w:type="spellStart"/>
      <w:r w:rsidRPr="00AC1FBF">
        <w:t>BaseType</w:t>
      </w:r>
      <w:proofErr w:type="spellEnd"/>
      <w:r w:rsidRPr="00AC1FBF">
        <w:t>"</w:t>
      </w:r>
    </w:p>
    <w:p w14:paraId="226ED247" w14:textId="77777777" w:rsidR="00830EFC" w:rsidRPr="00AC1FBF" w:rsidRDefault="00830EFC" w:rsidP="00C43EA7">
      <w:pPr>
        <w:pStyle w:val="CodePACKT"/>
      </w:pPr>
    </w:p>
    <w:p w14:paraId="1085A82A" w14:textId="1FE1404C" w:rsidR="00830EFC" w:rsidRPr="00830EFC" w:rsidRDefault="00830EFC" w:rsidP="00AC1FBF">
      <w:pPr>
        <w:pStyle w:val="NumberedBulletPACKT"/>
        <w:rPr>
          <w:color w:val="000000"/>
          <w:lang w:val="en-GB" w:eastAsia="en-GB"/>
        </w:rPr>
      </w:pPr>
      <w:r w:rsidRPr="00830EFC">
        <w:rPr>
          <w:lang w:val="en-GB" w:eastAsia="en-GB"/>
        </w:rPr>
        <w:t xml:space="preserve">Looking at </w:t>
      </w:r>
      <w:commentRangeStart w:id="217"/>
      <w:r w:rsidRPr="00830EFC">
        <w:rPr>
          <w:lang w:val="en-GB" w:eastAsia="en-GB"/>
        </w:rPr>
        <w:t xml:space="preserve">Process </w:t>
      </w:r>
      <w:commentRangeEnd w:id="217"/>
      <w:r w:rsidR="00AB1C0A">
        <w:rPr>
          <w:rStyle w:val="CommentReference"/>
          <w:rFonts w:ascii="Arial" w:hAnsi="Arial" w:cs="Arial"/>
          <w:bCs/>
        </w:rPr>
        <w:commentReference w:id="217"/>
      </w:r>
      <w:r w:rsidRPr="00830EFC">
        <w:rPr>
          <w:lang w:val="en-GB" w:eastAsia="en-GB"/>
        </w:rPr>
        <w:t>objects</w:t>
      </w:r>
      <w:ins w:id="218" w:author="Safis Editor" w:date="2022-09-15T23:16:00Z">
        <w:r w:rsidR="00AB1C0A">
          <w:rPr>
            <w:lang w:val="en-GB" w:eastAsia="en-GB"/>
          </w:rPr>
          <w:t>:</w:t>
        </w:r>
      </w:ins>
    </w:p>
    <w:p w14:paraId="01EEFD0E" w14:textId="77777777" w:rsidR="00AC1FBF" w:rsidRPr="00AC1FBF" w:rsidRDefault="00AC1FBF" w:rsidP="00C43EA7">
      <w:pPr>
        <w:pStyle w:val="CodePACKT"/>
      </w:pPr>
    </w:p>
    <w:p w14:paraId="729119D6" w14:textId="35DD4258" w:rsidR="00830EFC" w:rsidRPr="00AC1FBF" w:rsidRDefault="00830EFC" w:rsidP="00C43EA7">
      <w:pPr>
        <w:pStyle w:val="CodePACKT"/>
      </w:pPr>
      <w:commentRangeStart w:id="219"/>
      <w:r w:rsidRPr="00AC1FBF">
        <w:t>$</w:t>
      </w:r>
      <w:commentRangeEnd w:id="219"/>
      <w:proofErr w:type="spellStart"/>
      <w:r w:rsidR="004D5500" w:rsidRPr="00AC1FBF">
        <w:t>P</w:t>
      </w:r>
      <w:r w:rsidR="004D5500">
        <w:t>wsh</w:t>
      </w:r>
      <w:proofErr w:type="spellEnd"/>
      <w:r w:rsidR="004D5500" w:rsidRPr="00AC1FBF">
        <w:t xml:space="preserve"> </w:t>
      </w:r>
      <w:r w:rsidR="001F721E">
        <w:rPr>
          <w:rStyle w:val="CommentReference"/>
          <w:rFonts w:ascii="Palatino" w:hAnsi="Palatino"/>
          <w:lang w:eastAsia="en-US"/>
        </w:rPr>
        <w:commentReference w:id="219"/>
      </w:r>
      <w:r w:rsidRPr="00AC1FBF">
        <w:t>= Get-Process -Name pwsh |</w:t>
      </w:r>
    </w:p>
    <w:p w14:paraId="43992AFE" w14:textId="77777777" w:rsidR="00830EFC" w:rsidRPr="00AC1FBF" w:rsidRDefault="00830EFC" w:rsidP="00C43EA7">
      <w:pPr>
        <w:pStyle w:val="CodePACKT"/>
      </w:pPr>
      <w:r w:rsidRPr="00AC1FBF">
        <w:t>  Select-Object -First 1</w:t>
      </w:r>
    </w:p>
    <w:p w14:paraId="66131CAD" w14:textId="2D0A34DE" w:rsidR="00830EFC" w:rsidRPr="00AC1FBF" w:rsidRDefault="00830EFC" w:rsidP="00C43EA7">
      <w:pPr>
        <w:pStyle w:val="CodePACKT"/>
      </w:pPr>
      <w:r w:rsidRPr="00AC1FBF">
        <w:t>$</w:t>
      </w:r>
      <w:proofErr w:type="spellStart"/>
      <w:r w:rsidR="004D5500" w:rsidRPr="00AC1FBF">
        <w:t>P</w:t>
      </w:r>
      <w:r w:rsidR="004D5500">
        <w:t>wsh</w:t>
      </w:r>
      <w:proofErr w:type="spellEnd"/>
      <w:r w:rsidR="004D5500" w:rsidRPr="00AC1FBF">
        <w:t xml:space="preserve"> </w:t>
      </w:r>
      <w:r w:rsidRPr="00AC1FBF">
        <w:t>|</w:t>
      </w:r>
    </w:p>
    <w:p w14:paraId="064000DA" w14:textId="77777777" w:rsidR="00830EFC" w:rsidRPr="00AC1FBF" w:rsidRDefault="00830EFC" w:rsidP="00C43EA7">
      <w:pPr>
        <w:pStyle w:val="CodePACKT"/>
      </w:pPr>
      <w:r w:rsidRPr="00AC1FBF">
        <w:t xml:space="preserve">  Get-Member | </w:t>
      </w:r>
    </w:p>
    <w:p w14:paraId="606D632A" w14:textId="77777777" w:rsidR="00830EFC" w:rsidRPr="00AC1FBF" w:rsidRDefault="00830EFC" w:rsidP="00C43EA7">
      <w:pPr>
        <w:pStyle w:val="CodePACKT"/>
      </w:pPr>
      <w:r w:rsidRPr="00AC1FBF">
        <w:t>    Group-Object -Property MemberType |</w:t>
      </w:r>
    </w:p>
    <w:p w14:paraId="5F823665" w14:textId="77777777" w:rsidR="00830EFC" w:rsidRPr="00AC1FBF" w:rsidRDefault="00830EFC" w:rsidP="00C43EA7">
      <w:pPr>
        <w:pStyle w:val="CodePACKT"/>
      </w:pPr>
      <w:r w:rsidRPr="00AC1FBF">
        <w:t>      Sort-Object -Property Count -Descending</w:t>
      </w:r>
    </w:p>
    <w:p w14:paraId="216DAF5D" w14:textId="77777777" w:rsidR="00830EFC" w:rsidRPr="00AC1FBF" w:rsidRDefault="00830EFC" w:rsidP="00C43EA7">
      <w:pPr>
        <w:pStyle w:val="CodePACKT"/>
      </w:pPr>
    </w:p>
    <w:p w14:paraId="07ED4121" w14:textId="5838FD06"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ins w:id="220" w:author="Safis Editor" w:date="2022-09-15T23:17:00Z">
        <w:r w:rsidR="00AB1C0A">
          <w:rPr>
            <w:lang w:val="en-GB" w:eastAsia="en-GB"/>
          </w:rPr>
          <w:t>:</w:t>
        </w:r>
      </w:ins>
    </w:p>
    <w:p w14:paraId="07F5E524" w14:textId="77777777" w:rsidR="00AC1FBF" w:rsidRPr="00AC1FBF" w:rsidRDefault="00AC1FBF" w:rsidP="00C43EA7">
      <w:pPr>
        <w:pStyle w:val="CodePACKT"/>
      </w:pPr>
    </w:p>
    <w:p w14:paraId="33E84743" w14:textId="6951F376" w:rsidR="00830EFC" w:rsidRPr="007C55EC" w:rsidRDefault="00830EFC" w:rsidP="00C43EA7">
      <w:pPr>
        <w:pStyle w:val="CodePACKT"/>
        <w:rPr>
          <w:lang w:val="fr-FR"/>
          <w:rPrChange w:id="221" w:author="Liam Draper" w:date="2022-09-21T10:32:00Z">
            <w:rPr/>
          </w:rPrChange>
        </w:rPr>
      </w:pPr>
      <w:r w:rsidRPr="007C55EC">
        <w:rPr>
          <w:lang w:val="fr-FR"/>
          <w:rPrChange w:id="222" w:author="Liam Draper" w:date="2022-09-21T10:32:00Z">
            <w:rPr/>
          </w:rPrChange>
        </w:rPr>
        <w:t>$Max = [Int32]::</w:t>
      </w:r>
      <w:proofErr w:type="spellStart"/>
      <w:r w:rsidRPr="007C55EC">
        <w:rPr>
          <w:lang w:val="fr-FR"/>
          <w:rPrChange w:id="223" w:author="Liam Draper" w:date="2022-09-21T10:32:00Z">
            <w:rPr/>
          </w:rPrChange>
        </w:rPr>
        <w:t>MaxValue</w:t>
      </w:r>
      <w:proofErr w:type="spellEnd"/>
    </w:p>
    <w:p w14:paraId="7102989F" w14:textId="77777777" w:rsidR="00830EFC" w:rsidRPr="007C55EC" w:rsidRDefault="00830EFC" w:rsidP="00C43EA7">
      <w:pPr>
        <w:pStyle w:val="CodePACKT"/>
        <w:rPr>
          <w:lang w:val="fr-FR"/>
          <w:rPrChange w:id="224" w:author="Liam Draper" w:date="2022-09-21T10:32:00Z">
            <w:rPr/>
          </w:rPrChange>
        </w:rPr>
      </w:pPr>
      <w:r w:rsidRPr="007C55EC">
        <w:rPr>
          <w:lang w:val="fr-FR"/>
          <w:rPrChange w:id="225" w:author="Liam Draper" w:date="2022-09-21T10:32:00Z">
            <w:rPr/>
          </w:rPrChange>
        </w:rPr>
        <w:t>$Min = [Int32]::</w:t>
      </w:r>
      <w:proofErr w:type="spellStart"/>
      <w:r w:rsidRPr="007C55EC">
        <w:rPr>
          <w:lang w:val="fr-FR"/>
          <w:rPrChange w:id="226" w:author="Liam Draper" w:date="2022-09-21T10:32:00Z">
            <w:rPr/>
          </w:rPrChange>
        </w:rPr>
        <w:t>MinValue</w:t>
      </w:r>
      <w:proofErr w:type="spellEnd"/>
    </w:p>
    <w:p w14:paraId="0BA61050" w14:textId="77777777" w:rsidR="00830EFC" w:rsidRPr="00AC1FBF" w:rsidRDefault="00830EFC" w:rsidP="00C43EA7">
      <w:pPr>
        <w:pStyle w:val="CodePACKT"/>
      </w:pPr>
      <w:r w:rsidRPr="00AC1FBF">
        <w:t>"Minimum value [$Min]"</w:t>
      </w:r>
    </w:p>
    <w:p w14:paraId="7CCC8CF9" w14:textId="77777777" w:rsidR="00830EFC" w:rsidRPr="00AC1FBF" w:rsidRDefault="00830EFC" w:rsidP="00C43EA7">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w:t>
      </w:r>
      <w:proofErr w:type="spellStart"/>
      <w:r w:rsidR="00EB6CF2" w:rsidRPr="00EB6CF2">
        <w:rPr>
          <w:rStyle w:val="CodeInTextPACKT"/>
        </w:rPr>
        <w:t>ChildItem</w:t>
      </w:r>
      <w:proofErr w:type="spellEnd"/>
      <w:r w:rsidR="00EB6CF2">
        <w:rPr>
          <w:lang w:val="en-GB"/>
        </w:rPr>
        <w:t xml:space="preserve"> cmdlet to return a </w:t>
      </w:r>
      <w:proofErr w:type="spellStart"/>
      <w:r w:rsidR="00EB6CF2" w:rsidRPr="00EB6CF2">
        <w:rPr>
          <w:rStyle w:val="CodeInTextPACKT"/>
        </w:rPr>
        <w:t>Fileinfo</w:t>
      </w:r>
      <w:proofErr w:type="spellEnd"/>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75011818" w:rsidR="00EB6CF2" w:rsidRDefault="004D5500" w:rsidP="00EF6D5E">
      <w:pPr>
        <w:pStyle w:val="FigurePACKT"/>
        <w:rPr>
          <w:szCs w:val="28"/>
        </w:rPr>
      </w:pPr>
      <w:r w:rsidRPr="004D5500">
        <w:rPr>
          <w:noProof/>
        </w:rPr>
        <w:t xml:space="preserve"> </w:t>
      </w:r>
      <w:r>
        <w:rPr>
          <w:noProof/>
        </w:rPr>
        <w:drawing>
          <wp:inline distT="0" distB="0" distL="0" distR="0" wp14:anchorId="14512CAA" wp14:editId="1ED52BD9">
            <wp:extent cx="3916470" cy="1289948"/>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22528" cy="1291943"/>
                    </a:xfrm>
                    <a:prstGeom prst="rect">
                      <a:avLst/>
                    </a:prstGeom>
                  </pic:spPr>
                </pic:pic>
              </a:graphicData>
            </a:graphic>
          </wp:inline>
        </w:drawing>
      </w:r>
    </w:p>
    <w:p w14:paraId="2C6170EC" w14:textId="306002B2"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 xml:space="preserve">Creating a </w:t>
      </w:r>
      <w:proofErr w:type="spellStart"/>
      <w:r w:rsidR="00712C79">
        <w:rPr>
          <w:szCs w:val="28"/>
        </w:rPr>
        <w:t>FileI</w:t>
      </w:r>
      <w:ins w:id="227" w:author="Safis Editor" w:date="2022-09-15T23:17:00Z">
        <w:r w:rsidR="00AB1C0A">
          <w:rPr>
            <w:szCs w:val="28"/>
          </w:rPr>
          <w:t>n</w:t>
        </w:r>
      </w:ins>
      <w:del w:id="228" w:author="Safis Editor" w:date="2022-09-15T23:17:00Z">
        <w:r w:rsidR="00712C79" w:rsidDel="00AB1C0A">
          <w:rPr>
            <w:szCs w:val="28"/>
          </w:rPr>
          <w:delText>N</w:delText>
        </w:r>
      </w:del>
      <w:r w:rsidR="00712C79">
        <w:rPr>
          <w:szCs w:val="28"/>
        </w:rPr>
        <w:t>fo</w:t>
      </w:r>
      <w:proofErr w:type="spellEnd"/>
      <w:r w:rsidR="00712C79">
        <w:rPr>
          <w:szCs w:val="28"/>
        </w:rPr>
        <w:t xml:space="preserve">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Type()</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2C04C51E" w:rsidR="00712C79" w:rsidRDefault="006D5128" w:rsidP="00712C79">
      <w:pPr>
        <w:pStyle w:val="FigurePACKT"/>
      </w:pPr>
      <w:r w:rsidRPr="006D5128">
        <w:rPr>
          <w:noProof/>
        </w:rPr>
        <w:lastRenderedPageBreak/>
        <w:t xml:space="preserve"> </w:t>
      </w:r>
      <w:r>
        <w:rPr>
          <w:noProof/>
        </w:rPr>
        <w:drawing>
          <wp:inline distT="0" distB="0" distL="0" distR="0" wp14:anchorId="4FF71A27" wp14:editId="03AC1460">
            <wp:extent cx="3133289" cy="6480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172817" cy="656179"/>
                    </a:xfrm>
                    <a:prstGeom prst="rect">
                      <a:avLst/>
                    </a:prstGeom>
                  </pic:spPr>
                </pic:pic>
              </a:graphicData>
            </a:graphic>
          </wp:inline>
        </w:drawing>
      </w:r>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proofErr w:type="spellStart"/>
      <w:r w:rsidRPr="00712C79">
        <w:rPr>
          <w:rStyle w:val="CodeInTextPACKT"/>
        </w:rPr>
        <w:t>FileInfo</w:t>
      </w:r>
      <w:proofErr w:type="spellEnd"/>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 xml:space="preserve">Viewing the member types of a </w:t>
      </w:r>
      <w:proofErr w:type="spellStart"/>
      <w:r>
        <w:rPr>
          <w:szCs w:val="28"/>
        </w:rPr>
        <w:t>FileInfo</w:t>
      </w:r>
      <w:proofErr w:type="spellEnd"/>
      <w:r>
        <w:rPr>
          <w:szCs w:val="28"/>
        </w:rPr>
        <w:t xml:space="preserve">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5E4BADC" w:rsidR="00261896" w:rsidRDefault="00261896" w:rsidP="00261896">
      <w:pPr>
        <w:pStyle w:val="NormalPACKT"/>
      </w:pPr>
      <w:r>
        <w:t xml:space="preserve">In </w:t>
      </w:r>
      <w:r w:rsidRPr="00261896">
        <w:rPr>
          <w:rStyle w:val="ItalicsPACKT"/>
        </w:rPr>
        <w:t>step 4</w:t>
      </w:r>
      <w:r>
        <w:t xml:space="preserve">, you examine the properties of an object representing a Windows </w:t>
      </w:r>
      <w:ins w:id="229" w:author="Safis Editor" w:date="2022-09-15T23:17:00Z">
        <w:r w:rsidR="00AB1C0A">
          <w:t>s</w:t>
        </w:r>
      </w:ins>
      <w:del w:id="230" w:author="Safis Editor" w:date="2022-09-15T23:17:00Z">
        <w:r w:rsidDel="00AB1C0A">
          <w:delText>S</w:delText>
        </w:r>
      </w:del>
      <w:r>
        <w:t>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59DDAAB4" w:rsidR="00DD6C3F" w:rsidRDefault="00817C70" w:rsidP="00DD6C3F">
      <w:pPr>
        <w:pStyle w:val="FigurePACKT"/>
      </w:pPr>
      <w:r w:rsidRPr="00817C70">
        <w:rPr>
          <w:noProof/>
        </w:rPr>
        <w:lastRenderedPageBreak/>
        <w:t xml:space="preserve"> </w:t>
      </w:r>
      <w:r>
        <w:rPr>
          <w:noProof/>
        </w:rPr>
        <w:drawing>
          <wp:inline distT="0" distB="0" distL="0" distR="0" wp14:anchorId="1E30D41E" wp14:editId="0CF37D90">
            <wp:extent cx="4180971" cy="11807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6700" cy="1185175"/>
                    </a:xfrm>
                    <a:prstGeom prst="rect">
                      <a:avLst/>
                    </a:prstGeom>
                  </pic:spPr>
                </pic:pic>
              </a:graphicData>
            </a:graphic>
          </wp:inline>
        </w:drawing>
      </w:r>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BC1AA4B">
            <wp:extent cx="3017994" cy="950506"/>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49147" cy="960318"/>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proofErr w:type="spellStart"/>
      <w:r w:rsidRPr="009E27AF">
        <w:rPr>
          <w:rStyle w:val="CodeInTextPACKT"/>
        </w:rPr>
        <w:t>FileInfo</w:t>
      </w:r>
      <w:proofErr w:type="spellEnd"/>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proofErr w:type="spellStart"/>
      <w:r w:rsidRPr="009E27AF">
        <w:rPr>
          <w:rStyle w:val="CodeInTextPACKT"/>
          <w:lang w:val="en-GB"/>
        </w:rPr>
        <w:t>System.IO.FileInfo</w:t>
      </w:r>
      <w:proofErr w:type="spellEnd"/>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w:t>
      </w:r>
      <w:proofErr w:type="spellStart"/>
      <w:r>
        <w:rPr>
          <w:lang w:val="en-GB"/>
        </w:rPr>
        <w:t>favorite</w:t>
      </w:r>
      <w:proofErr w:type="spellEnd"/>
      <w:r>
        <w:rPr>
          <w:lang w:val="en-GB"/>
        </w:rPr>
        <w:t xml:space="preserve"> search engine to learn more about .NET classes that might be useful, note that many sites describe the class without the namespace, simply as the </w:t>
      </w:r>
      <w:proofErr w:type="spellStart"/>
      <w:r w:rsidRPr="00B85DB0">
        <w:rPr>
          <w:rStyle w:val="CodeInTextPACKT"/>
          <w:rPrChange w:id="231" w:author="Safis Editor" w:date="2022-09-15T23:21:00Z">
            <w:rPr>
              <w:lang w:val="en-GB"/>
            </w:rPr>
          </w:rPrChange>
        </w:rPr>
        <w:t>FileInfo</w:t>
      </w:r>
      <w:proofErr w:type="spellEnd"/>
      <w:r>
        <w:rPr>
          <w:lang w:val="en-GB"/>
        </w:rPr>
        <w:t xml:space="preserve"> class, while others spell out the class as </w:t>
      </w:r>
      <w:proofErr w:type="spellStart"/>
      <w:r w:rsidRPr="00AB7FCD">
        <w:rPr>
          <w:rStyle w:val="CodeInTextPACKT"/>
        </w:rPr>
        <w:t>System.IO.FileInfo</w:t>
      </w:r>
      <w:proofErr w:type="spellEnd"/>
      <w:r>
        <w:rPr>
          <w:lang w:val="en-GB"/>
        </w:rPr>
        <w:t>.</w:t>
      </w:r>
      <w:del w:id="232" w:author="Safis Editor" w:date="2022-09-15T23:20:00Z">
        <w:r w:rsidDel="00B85DB0">
          <w:rPr>
            <w:lang w:val="en-GB"/>
          </w:rPr>
          <w:delText xml:space="preserve"> </w:delText>
        </w:r>
      </w:del>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2DDB546D"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 xml:space="preserve">members you can see come directly from the underlying .NET object. Others, such as </w:t>
      </w:r>
      <w:proofErr w:type="spellStart"/>
      <w:r w:rsidR="00E85160">
        <w:rPr>
          <w:lang w:val="en-GB"/>
        </w:rPr>
        <w:t>ScriptProperty</w:t>
      </w:r>
      <w:proofErr w:type="spellEnd"/>
      <w:r w:rsidR="00E85160">
        <w:rPr>
          <w:lang w:val="en-GB"/>
        </w:rPr>
        <w:t xml:space="preserve">, </w:t>
      </w:r>
      <w:proofErr w:type="spellStart"/>
      <w:r w:rsidR="00E85160">
        <w:rPr>
          <w:lang w:val="en-GB"/>
        </w:rPr>
        <w:t>AliasProperty</w:t>
      </w:r>
      <w:proofErr w:type="spellEnd"/>
      <w:r w:rsidR="00AB7FCD">
        <w:rPr>
          <w:lang w:val="en-GB"/>
        </w:rPr>
        <w:t>,</w:t>
      </w:r>
      <w:r w:rsidR="00E85160">
        <w:rPr>
          <w:lang w:val="en-GB"/>
        </w:rPr>
        <w:t xml:space="preserve"> and </w:t>
      </w:r>
      <w:proofErr w:type="spellStart"/>
      <w:r w:rsidR="00E85160">
        <w:rPr>
          <w:lang w:val="en-GB"/>
        </w:rPr>
        <w:t>CodeProperty</w:t>
      </w:r>
      <w:proofErr w:type="spellEnd"/>
      <w:r w:rsidR="00AB7FCD">
        <w:rPr>
          <w:lang w:val="en-GB"/>
        </w:rPr>
        <w:t>,</w:t>
      </w:r>
      <w:r w:rsidR="00E85160">
        <w:rPr>
          <w:lang w:val="en-GB"/>
        </w:rPr>
        <w:t xml:space="preserve"> are added by PowerShell’s </w:t>
      </w:r>
      <w:r w:rsidR="00E85160" w:rsidRPr="00B85DB0">
        <w:rPr>
          <w:b/>
          <w:bCs/>
          <w:lang w:val="en-GB"/>
          <w:rPrChange w:id="233" w:author="Safis Editor" w:date="2022-09-15T23:21:00Z">
            <w:rPr>
              <w:lang w:val="en-GB"/>
            </w:rPr>
          </w:rPrChange>
        </w:rPr>
        <w:t>Extensible Type System</w:t>
      </w:r>
      <w:r w:rsidR="00E85160">
        <w:rPr>
          <w:lang w:val="en-GB"/>
        </w:rPr>
        <w:t xml:space="preserve"> (</w:t>
      </w:r>
      <w:r w:rsidR="00E85160" w:rsidRPr="00B85DB0">
        <w:rPr>
          <w:b/>
          <w:bCs/>
          <w:lang w:val="en-GB"/>
          <w:rPrChange w:id="234" w:author="Safis Editor" w:date="2022-09-15T23:21:00Z">
            <w:rPr>
              <w:lang w:val="en-GB"/>
            </w:rPr>
          </w:rPrChange>
        </w:rPr>
        <w:t>ETS</w:t>
      </w:r>
      <w:r w:rsidR="00E85160">
        <w:rPr>
          <w:lang w:val="en-GB"/>
        </w:rPr>
        <w:t>). With the ETS</w:t>
      </w:r>
      <w:r w:rsidR="00AB7FCD">
        <w:rPr>
          <w:lang w:val="en-GB"/>
        </w:rPr>
        <w:t>,</w:t>
      </w:r>
      <w:r w:rsidR="00E85160">
        <w:rPr>
          <w:lang w:val="en-GB"/>
        </w:rPr>
        <w:t xml:space="preserve"> the developers extend the .N</w:t>
      </w:r>
      <w:ins w:id="235" w:author="Safis Editor" w:date="2022-09-15T22:46:00Z">
        <w:r w:rsidR="00CA010A">
          <w:rPr>
            <w:lang w:val="en-GB"/>
          </w:rPr>
          <w:t>ET</w:t>
        </w:r>
      </w:ins>
      <w:del w:id="236" w:author="Safis Editor" w:date="2022-09-15T22:46:00Z">
        <w:r w:rsidR="00E85160" w:rsidDel="00CA010A">
          <w:rPr>
            <w:lang w:val="en-GB"/>
          </w:rPr>
          <w:delText>et</w:delText>
        </w:r>
      </w:del>
      <w:r w:rsidR="00E85160">
        <w:rPr>
          <w:lang w:val="en-GB"/>
        </w:rPr>
        <w:t xml:space="preserve"> object with, in effect, additional properties which IT </w:t>
      </w:r>
      <w:ins w:id="237" w:author="Safis Editor" w:date="2022-09-15T23:21:00Z">
        <w:r w:rsidR="00B85DB0">
          <w:rPr>
            <w:lang w:val="en-GB"/>
          </w:rPr>
          <w:t>p</w:t>
        </w:r>
      </w:ins>
      <w:del w:id="238" w:author="Safis Editor" w:date="2022-09-15T23:21:00Z">
        <w:r w:rsidR="00E85160" w:rsidDel="00B85DB0">
          <w:rPr>
            <w:lang w:val="en-GB"/>
          </w:rPr>
          <w:delText>P</w:delText>
        </w:r>
      </w:del>
      <w:r w:rsidR="00E85160">
        <w:rPr>
          <w:lang w:val="en-GB"/>
        </w:rPr>
        <w:t>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sidRPr="00B85DB0">
        <w:rPr>
          <w:rPrChange w:id="239" w:author="Safis Editor" w:date="2022-09-15T23:21:00Z">
            <w:rPr>
              <w:rStyle w:val="URLPACKTChar"/>
              <w:lang w:val="en-GB"/>
            </w:rPr>
          </w:rPrChange>
        </w:rPr>
        <w:t>.</w:t>
      </w:r>
    </w:p>
    <w:p w14:paraId="7F602250" w14:textId="7555B392" w:rsidR="00D34AAC" w:rsidRDefault="00D34AAC" w:rsidP="00D34AAC">
      <w:pPr>
        <w:pStyle w:val="Heading1"/>
        <w:tabs>
          <w:tab w:val="left" w:pos="0"/>
        </w:tabs>
      </w:pPr>
      <w:r>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del w:id="240" w:author="Safis Editor" w:date="2022-09-15T23:31:00Z">
        <w:r w:rsidRPr="00E85160" w:rsidDel="00B85DB0">
          <w:rPr>
            <w:lang w:val="en-GB"/>
          </w:rPr>
          <w:delText>,</w:delText>
        </w:r>
      </w:del>
      <w:r w:rsidRPr="00E85160">
        <w:rPr>
          <w:lang w:val="en-GB"/>
        </w:rPr>
        <w:t xml:space="preserve">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r w:rsidRPr="00E85160">
        <w:rPr>
          <w:rStyle w:val="CodeInTextPACKT"/>
          <w:lang w:val="en-GB"/>
        </w:rPr>
        <w:t>Kill()</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2825800D" w:rsidR="00E85160" w:rsidRPr="00E85160" w:rsidRDefault="00E85160" w:rsidP="00E85160">
      <w:pPr>
        <w:pStyle w:val="NormalPACKT"/>
        <w:rPr>
          <w:lang w:val="en-GB"/>
        </w:rPr>
      </w:pPr>
      <w:r w:rsidRPr="00E85160">
        <w:rPr>
          <w:lang w:val="en-GB"/>
        </w:rPr>
        <w:t xml:space="preserve">.NET methods can be beneficial for performing some operations </w:t>
      </w:r>
      <w:del w:id="241" w:author="Safis Editor" w:date="2022-09-15T23:31:00Z">
        <w:r w:rsidRPr="00E85160" w:rsidDel="00B85DB0">
          <w:rPr>
            <w:lang w:val="en-GB"/>
          </w:rPr>
          <w:delText xml:space="preserve">which </w:delText>
        </w:r>
      </w:del>
      <w:ins w:id="242" w:author="Safis Editor" w:date="2022-09-15T23:31:00Z">
        <w:r w:rsidR="00B85DB0">
          <w:rPr>
            <w:lang w:val="en-GB"/>
          </w:rPr>
          <w:t>that</w:t>
        </w:r>
        <w:r w:rsidR="00B85DB0" w:rsidRPr="00E85160">
          <w:rPr>
            <w:lang w:val="en-GB"/>
          </w:rPr>
          <w:t xml:space="preserve"> </w:t>
        </w:r>
      </w:ins>
      <w:r w:rsidRPr="00E85160">
        <w:rPr>
          <w:lang w:val="en-GB"/>
        </w:rPr>
        <w:t>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w:t>
      </w:r>
      <w:r w:rsidRPr="00E85160">
        <w:rPr>
          <w:lang w:val="en-GB"/>
        </w:rPr>
        <w:lastRenderedPageBreak/>
        <w:t xml:space="preserve">process. IT </w:t>
      </w:r>
      <w:ins w:id="243" w:author="Safis Editor" w:date="2022-09-15T23:31:00Z">
        <w:r w:rsidR="00B85DB0">
          <w:rPr>
            <w:lang w:val="en-GB"/>
          </w:rPr>
          <w:t>p</w:t>
        </w:r>
      </w:ins>
      <w:del w:id="244" w:author="Safis Editor" w:date="2022-09-15T23:31:00Z">
        <w:r w:rsidRPr="00E85160" w:rsidDel="00B85DB0">
          <w:rPr>
            <w:lang w:val="en-GB"/>
          </w:rPr>
          <w:delText>P</w:delText>
        </w:r>
      </w:del>
      <w:r w:rsidRPr="00E85160">
        <w:rPr>
          <w:lang w:val="en-GB"/>
        </w:rPr>
        <w:t>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w:t>
      </w:r>
      <w:r w:rsidRPr="00B85DB0">
        <w:rPr>
          <w:rStyle w:val="CodeInTextPACKT"/>
          <w:rPrChange w:id="245" w:author="Safis Editor" w:date="2022-09-15T23:31:00Z">
            <w:rPr>
              <w:lang w:val="en-GB"/>
            </w:rPr>
          </w:rPrChange>
        </w:rPr>
        <w:t>Get-Process</w:t>
      </w:r>
      <w:r w:rsidRPr="00B85DB0">
        <w:rPr>
          <w:rPrChange w:id="246" w:author="Safis Editor" w:date="2022-09-15T23:32:00Z">
            <w:rPr>
              <w:lang w:val="en-GB"/>
            </w:rPr>
          </w:rPrChange>
        </w:rPr>
        <w:t xml:space="preserve"> </w:t>
      </w:r>
      <w:r w:rsidRPr="00E85160">
        <w:rPr>
          <w:lang w:val="en-GB"/>
        </w:rPr>
        <w:t xml:space="preserve">to find the process you want to stop and pipe the output to each process’s </w:t>
      </w:r>
      <w:r w:rsidRPr="004C1012">
        <w:rPr>
          <w:rStyle w:val="CodeInTextPACKT"/>
          <w:lang w:val="en-GB"/>
        </w:rPr>
        <w:t>Kill(</w:t>
      </w:r>
      <w:r w:rsidRPr="00B85DB0">
        <w:rPr>
          <w:rStyle w:val="CodeInTextPACKT"/>
          <w:rPrChange w:id="247" w:author="Safis Editor" w:date="2022-09-15T23:32:00Z">
            <w:rPr>
              <w:lang w:val="en-GB"/>
            </w:rPr>
          </w:rPrChange>
        </w:rPr>
        <w:t>)</w:t>
      </w:r>
      <w:r w:rsidRPr="00E85160">
        <w:rPr>
          <w:lang w:val="en-GB"/>
        </w:rPr>
        <w:t xml:space="preserve"> method. PowerShell then calls the object’s </w:t>
      </w:r>
      <w:r w:rsidRPr="004C1012">
        <w:rPr>
          <w:rStyle w:val="CodeInTextPACKT"/>
          <w:lang w:val="en-GB"/>
        </w:rPr>
        <w:t>Kill()</w:t>
      </w:r>
      <w:r w:rsidRPr="00E85160">
        <w:rPr>
          <w:lang w:val="en-GB"/>
        </w:rPr>
        <w:t xml:space="preserve"> method. </w:t>
      </w:r>
      <w:r w:rsidR="004C2D6E">
        <w:rPr>
          <w:lang w:val="en-GB"/>
        </w:rPr>
        <w:t>T</w:t>
      </w:r>
      <w:r w:rsidRPr="00E85160">
        <w:rPr>
          <w:lang w:val="en-GB"/>
        </w:rPr>
        <w:t xml:space="preserve">o help IT </w:t>
      </w:r>
      <w:ins w:id="248" w:author="Safis Editor" w:date="2022-09-15T23:32:00Z">
        <w:r w:rsidR="00B85DB0">
          <w:rPr>
            <w:lang w:val="en-GB"/>
          </w:rPr>
          <w:t>p</w:t>
        </w:r>
      </w:ins>
      <w:del w:id="249" w:author="Safis Editor" w:date="2022-09-15T23:32:00Z">
        <w:r w:rsidRPr="00E85160" w:rsidDel="00B85DB0">
          <w:rPr>
            <w:lang w:val="en-GB"/>
          </w:rPr>
          <w:delText>P</w:delText>
        </w:r>
      </w:del>
      <w:r w:rsidRPr="00E85160">
        <w:rPr>
          <w:lang w:val="en-GB"/>
        </w:rPr>
        <w:t xml:space="preserve">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w:t>
      </w:r>
      <w:del w:id="250" w:author="Safis Editor" w:date="2022-09-15T23:32:00Z">
        <w:r w:rsidRPr="00E85160" w:rsidDel="00B85DB0">
          <w:rPr>
            <w:lang w:val="en-GB"/>
          </w:rPr>
          <w:delText xml:space="preserve"> I</w:delText>
        </w:r>
      </w:del>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C43EA7">
        <w:rPr>
          <w:b/>
          <w:bCs/>
          <w:lang w:val="en-GB"/>
          <w:rPrChange w:id="251" w:author="Safis Editor" w:date="2022-09-15T23:35:00Z">
            <w:rPr>
              <w:lang w:val="en-GB"/>
            </w:rPr>
          </w:rPrChange>
        </w:rPr>
        <w:t>Encrypting File System</w:t>
      </w:r>
      <w:r w:rsidRPr="00E85160">
        <w:rPr>
          <w:lang w:val="en-GB"/>
        </w:rPr>
        <w:t xml:space="preserve"> (</w:t>
      </w:r>
      <w:r w:rsidRPr="00C43EA7">
        <w:rPr>
          <w:b/>
          <w:bCs/>
          <w:lang w:val="en-GB"/>
          <w:rPrChange w:id="252" w:author="Safis Editor" w:date="2022-09-15T23:35:00Z">
            <w:rPr>
              <w:lang w:val="en-GB"/>
            </w:rPr>
          </w:rPrChange>
        </w:rPr>
        <w:t>EFS</w:t>
      </w:r>
      <w:r w:rsidRPr="00E85160">
        <w:rPr>
          <w:lang w:val="en-GB"/>
        </w:rPr>
        <w:t xml:space="preserve">)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w:t>
      </w:r>
      <w:proofErr w:type="spellStart"/>
      <w:r w:rsidRPr="004C1012">
        <w:rPr>
          <w:rStyle w:val="URLPACKTChar"/>
          <w:lang w:val="en-GB"/>
        </w:rPr>
        <w:t>fileio</w:t>
      </w:r>
      <w:proofErr w:type="spellEnd"/>
      <w:r w:rsidRPr="004C1012">
        <w:rPr>
          <w:rStyle w:val="URLPACKTChar"/>
          <w:lang w:val="en-GB"/>
        </w:rPr>
        <w:t>/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proofErr w:type="spellStart"/>
      <w:r w:rsidRPr="004C1012">
        <w:rPr>
          <w:rStyle w:val="CodeInTextPACKT"/>
          <w:lang w:val="en-GB"/>
        </w:rPr>
        <w:t>System.IO.FileInfo</w:t>
      </w:r>
      <w:proofErr w:type="spellEnd"/>
      <w:r w:rsidRPr="00E85160">
        <w:rPr>
          <w:lang w:val="en-GB"/>
        </w:rPr>
        <w:t xml:space="preserve"> class, however, has two methods you can use: </w:t>
      </w:r>
      <w:r w:rsidRPr="004C1012">
        <w:rPr>
          <w:rStyle w:val="CodeInTextPACKT"/>
          <w:lang w:val="en-GB"/>
        </w:rPr>
        <w:t>Encryp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0BA03085" w:rsidR="00E85160" w:rsidRPr="00E85160" w:rsidRDefault="004C1012" w:rsidP="00E85160">
      <w:pPr>
        <w:pStyle w:val="NormalPACKT"/>
        <w:rPr>
          <w:lang w:val="en-GB"/>
        </w:rPr>
      </w:pPr>
      <w:r>
        <w:rPr>
          <w:lang w:val="en-GB"/>
        </w:rPr>
        <w:t>A</w:t>
      </w:r>
      <w:r w:rsidR="00E85160" w:rsidRPr="00E85160">
        <w:rPr>
          <w:lang w:val="en-GB"/>
        </w:rPr>
        <w:t xml:space="preserve">s you saw in </w:t>
      </w:r>
      <w:ins w:id="253" w:author="Safis Editor" w:date="2022-09-15T23:36:00Z">
        <w:r w:rsidR="00C43EA7">
          <w:rPr>
            <w:lang w:val="en-GB"/>
          </w:rPr>
          <w:t xml:space="preserve">the </w:t>
        </w:r>
      </w:ins>
      <w:del w:id="254" w:author="Safis Editor" w:date="2022-09-15T23:36:00Z">
        <w:r w:rsidR="00E85160" w:rsidRPr="00E85160" w:rsidDel="00C43EA7">
          <w:rPr>
            <w:lang w:val="en-GB"/>
          </w:rPr>
          <w:delText>“</w:delText>
        </w:r>
      </w:del>
      <w:r w:rsidR="00E85160" w:rsidRPr="004C1012">
        <w:rPr>
          <w:rStyle w:val="ItalicsPACKT"/>
          <w:lang w:val="en-GB"/>
        </w:rPr>
        <w:t>Examining .NET Classes</w:t>
      </w:r>
      <w:ins w:id="255" w:author="Safis Editor" w:date="2022-09-15T23:36:00Z">
        <w:r w:rsidR="00C43EA7">
          <w:rPr>
            <w:rStyle w:val="ItalicsPACKT"/>
            <w:lang w:val="en-GB"/>
          </w:rPr>
          <w:t xml:space="preserve"> </w:t>
        </w:r>
        <w:r w:rsidR="00C43EA7" w:rsidRPr="00C43EA7">
          <w:rPr>
            <w:rPrChange w:id="256" w:author="Safis Editor" w:date="2022-09-15T23:36:00Z">
              <w:rPr>
                <w:rStyle w:val="ItalicsPACKT"/>
                <w:lang w:val="en-GB"/>
              </w:rPr>
            </w:rPrChange>
          </w:rPr>
          <w:t>recipe</w:t>
        </w:r>
      </w:ins>
      <w:r w:rsidR="00AB7FCD">
        <w:rPr>
          <w:lang w:val="en-GB"/>
        </w:rPr>
        <w:t>,</w:t>
      </w:r>
      <w:del w:id="257" w:author="Safis Editor" w:date="2022-09-15T23:36:00Z">
        <w:r w:rsidR="00AB7FCD" w:rsidDel="00C43EA7">
          <w:rPr>
            <w:lang w:val="en-GB"/>
          </w:rPr>
          <w:delText>”</w:delText>
        </w:r>
      </w:del>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2A6E232"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ins w:id="258" w:author="Safis Editor" w:date="2022-09-15T23:40:00Z">
        <w:r w:rsidR="00C43EA7">
          <w:rPr>
            <w:lang w:val="en-GB" w:eastAsia="en-GB"/>
          </w:rPr>
          <w:t>:</w:t>
        </w:r>
      </w:ins>
    </w:p>
    <w:p w14:paraId="5D1394A1" w14:textId="77777777" w:rsidR="00EF4E1C" w:rsidRPr="00EF4E1C" w:rsidRDefault="00EF4E1C" w:rsidP="00C43EA7">
      <w:pPr>
        <w:pStyle w:val="CodePACKT"/>
      </w:pPr>
    </w:p>
    <w:p w14:paraId="7D51D92F" w14:textId="1AC39ABA" w:rsidR="00EF4E1C" w:rsidRPr="00EF4E1C" w:rsidRDefault="00EF4E1C" w:rsidP="00C43EA7">
      <w:pPr>
        <w:pStyle w:val="CodePACKT"/>
      </w:pPr>
      <w:r w:rsidRPr="00EF4E1C">
        <w:t>notepad.exe</w:t>
      </w:r>
    </w:p>
    <w:p w14:paraId="4805CC1F" w14:textId="77777777" w:rsidR="00EF4E1C" w:rsidRPr="00EF4E1C" w:rsidRDefault="00EF4E1C" w:rsidP="00C43EA7">
      <w:pPr>
        <w:pStyle w:val="CodePACKT"/>
      </w:pPr>
    </w:p>
    <w:p w14:paraId="21749868" w14:textId="542AC153" w:rsidR="00EF4E1C" w:rsidRPr="00EF4E1C" w:rsidRDefault="00EF4E1C" w:rsidP="00EF4E1C">
      <w:pPr>
        <w:pStyle w:val="NumberedBulletPACKT"/>
        <w:rPr>
          <w:color w:val="000000"/>
          <w:lang w:val="en-GB" w:eastAsia="en-GB"/>
        </w:rPr>
      </w:pPr>
      <w:r w:rsidRPr="00EF4E1C">
        <w:rPr>
          <w:lang w:val="en-GB" w:eastAsia="en-GB"/>
        </w:rPr>
        <w:t xml:space="preserve">Obtaining </w:t>
      </w:r>
      <w:ins w:id="259" w:author="Safis Editor" w:date="2022-09-15T23:40:00Z">
        <w:r w:rsidR="00C43EA7">
          <w:rPr>
            <w:lang w:val="en-GB" w:eastAsia="en-GB"/>
          </w:rPr>
          <w:t xml:space="preserve">the </w:t>
        </w:r>
      </w:ins>
      <w:r w:rsidRPr="00EF4E1C">
        <w:rPr>
          <w:lang w:val="en-GB" w:eastAsia="en-GB"/>
        </w:rPr>
        <w:t>methods on the Notepad process</w:t>
      </w:r>
      <w:ins w:id="260" w:author="Safis Editor" w:date="2022-09-15T23:40:00Z">
        <w:r w:rsidR="00C43EA7">
          <w:rPr>
            <w:lang w:val="en-GB" w:eastAsia="en-GB"/>
          </w:rPr>
          <w:t>:</w:t>
        </w:r>
      </w:ins>
    </w:p>
    <w:p w14:paraId="555E5844" w14:textId="77777777" w:rsidR="00EF4E1C" w:rsidRPr="00EF4E1C" w:rsidRDefault="00EF4E1C" w:rsidP="00C43EA7">
      <w:pPr>
        <w:pStyle w:val="CodePACKT"/>
      </w:pPr>
    </w:p>
    <w:p w14:paraId="11078AC7" w14:textId="61034441" w:rsidR="00EF4E1C" w:rsidRPr="00EF4E1C" w:rsidRDefault="00EF4E1C" w:rsidP="00C43EA7">
      <w:pPr>
        <w:pStyle w:val="CodePACKT"/>
      </w:pPr>
      <w:r w:rsidRPr="00EF4E1C">
        <w:t>$Notepad = Get-Process -Name Notepad</w:t>
      </w:r>
    </w:p>
    <w:p w14:paraId="6963A239" w14:textId="77777777" w:rsidR="00EF4E1C" w:rsidRPr="00EF4E1C" w:rsidRDefault="00EF4E1C" w:rsidP="00C43EA7">
      <w:pPr>
        <w:pStyle w:val="CodePACKT"/>
      </w:pPr>
      <w:r w:rsidRPr="00EF4E1C">
        <w:t>$Notepad | Get-Member -MemberType Method</w:t>
      </w:r>
    </w:p>
    <w:p w14:paraId="2E534BCF" w14:textId="77777777" w:rsidR="00EF4E1C" w:rsidRPr="00EF4E1C" w:rsidRDefault="00EF4E1C" w:rsidP="00C43EA7">
      <w:pPr>
        <w:pStyle w:val="CodePACKT"/>
      </w:pPr>
    </w:p>
    <w:p w14:paraId="4C901BA4" w14:textId="64969DBE" w:rsidR="00EF4E1C" w:rsidRPr="00EF4E1C" w:rsidRDefault="00EF4E1C" w:rsidP="00EF4E1C">
      <w:pPr>
        <w:pStyle w:val="NumberedBulletPACKT"/>
        <w:rPr>
          <w:color w:val="000000"/>
          <w:lang w:val="en-GB" w:eastAsia="en-GB"/>
        </w:rPr>
      </w:pPr>
      <w:r w:rsidRPr="00EF4E1C">
        <w:rPr>
          <w:lang w:val="en-GB" w:eastAsia="en-GB"/>
        </w:rPr>
        <w:t xml:space="preserve">Using the </w:t>
      </w:r>
      <w:r w:rsidRPr="00C43EA7">
        <w:rPr>
          <w:rFonts w:ascii="Lucida Console" w:hAnsi="Lucida Console"/>
          <w:sz w:val="19"/>
          <w:szCs w:val="18"/>
          <w:lang w:val="en-GB" w:eastAsia="ar-SA"/>
          <w:rPrChange w:id="261" w:author="Safis Editor" w:date="2022-09-15T23:40:00Z">
            <w:rPr>
              <w:lang w:val="en-GB" w:eastAsia="en-GB"/>
            </w:rPr>
          </w:rPrChange>
        </w:rPr>
        <w:t>Kill()</w:t>
      </w:r>
      <w:r w:rsidRPr="00EF4E1C">
        <w:rPr>
          <w:lang w:val="en-GB" w:eastAsia="en-GB"/>
        </w:rPr>
        <w:t xml:space="preserve"> method</w:t>
      </w:r>
      <w:ins w:id="262" w:author="Safis Editor" w:date="2022-09-15T23:40:00Z">
        <w:r w:rsidR="00C43EA7">
          <w:rPr>
            <w:lang w:val="en-GB" w:eastAsia="en-GB"/>
          </w:rPr>
          <w:t>:</w:t>
        </w:r>
      </w:ins>
    </w:p>
    <w:p w14:paraId="5E29134A" w14:textId="77777777" w:rsidR="00EF4E1C" w:rsidRPr="00EF4E1C" w:rsidRDefault="00EF4E1C" w:rsidP="00C43EA7">
      <w:pPr>
        <w:pStyle w:val="CodePACKT"/>
      </w:pPr>
    </w:p>
    <w:p w14:paraId="4F813B71" w14:textId="7BC8B733" w:rsidR="00EF4E1C" w:rsidRPr="00EF4E1C" w:rsidRDefault="00EF4E1C" w:rsidP="00C43EA7">
      <w:pPr>
        <w:pStyle w:val="CodePACKT"/>
      </w:pPr>
      <w:r w:rsidRPr="00EF4E1C">
        <w:t xml:space="preserve">$Notepad | </w:t>
      </w:r>
    </w:p>
    <w:p w14:paraId="2BD2483A" w14:textId="77777777" w:rsidR="00EF4E1C" w:rsidRPr="00EF4E1C" w:rsidRDefault="00EF4E1C" w:rsidP="00C43EA7">
      <w:pPr>
        <w:pStyle w:val="CodePACKT"/>
      </w:pPr>
      <w:r w:rsidRPr="00EF4E1C">
        <w:t>  ForEach-Object {$_.Kill()}</w:t>
      </w:r>
    </w:p>
    <w:p w14:paraId="3D299B4F" w14:textId="77777777" w:rsidR="00EF4E1C" w:rsidRPr="00EF4E1C" w:rsidRDefault="00EF4E1C" w:rsidP="00C43EA7">
      <w:pPr>
        <w:pStyle w:val="CodePACKT"/>
      </w:pPr>
    </w:p>
    <w:p w14:paraId="0037EF0F" w14:textId="297A17E9" w:rsidR="00EF4E1C" w:rsidRPr="00EF4E1C" w:rsidRDefault="00EF4E1C" w:rsidP="00EF4E1C">
      <w:pPr>
        <w:pStyle w:val="NumberedBulletPACKT"/>
        <w:rPr>
          <w:color w:val="000000"/>
          <w:lang w:val="en-GB" w:eastAsia="en-GB"/>
        </w:rPr>
      </w:pPr>
      <w:r w:rsidRPr="00EF4E1C">
        <w:rPr>
          <w:lang w:val="en-GB" w:eastAsia="en-GB"/>
        </w:rPr>
        <w:t xml:space="preserve">Confirming </w:t>
      </w:r>
      <w:ins w:id="263" w:author="Safis Editor" w:date="2022-09-15T23:40:00Z">
        <w:r w:rsidR="00C43EA7">
          <w:rPr>
            <w:lang w:val="en-GB" w:eastAsia="en-GB"/>
          </w:rPr>
          <w:t xml:space="preserve">the </w:t>
        </w:r>
      </w:ins>
      <w:r w:rsidRPr="00EF4E1C">
        <w:rPr>
          <w:lang w:val="en-GB" w:eastAsia="en-GB"/>
        </w:rPr>
        <w:t xml:space="preserve">Notepad process </w:t>
      </w:r>
      <w:del w:id="264" w:author="Safis Editor" w:date="2022-09-15T23:40:00Z">
        <w:r w:rsidRPr="00EF4E1C" w:rsidDel="00C43EA7">
          <w:rPr>
            <w:lang w:val="en-GB" w:eastAsia="en-GB"/>
          </w:rPr>
          <w:delText xml:space="preserve">is </w:delText>
        </w:r>
      </w:del>
      <w:ins w:id="265" w:author="Safis Editor" w:date="2022-09-15T23:40:00Z">
        <w:r w:rsidR="00C43EA7">
          <w:rPr>
            <w:lang w:val="en-GB" w:eastAsia="en-GB"/>
          </w:rPr>
          <w:t xml:space="preserve">has been </w:t>
        </w:r>
      </w:ins>
      <w:r w:rsidRPr="00EF4E1C">
        <w:rPr>
          <w:lang w:val="en-GB" w:eastAsia="en-GB"/>
        </w:rPr>
        <w:t>destroyed</w:t>
      </w:r>
      <w:ins w:id="266" w:author="Safis Editor" w:date="2022-09-15T23:40:00Z">
        <w:r w:rsidR="00C43EA7">
          <w:rPr>
            <w:lang w:val="en-GB" w:eastAsia="en-GB"/>
          </w:rPr>
          <w:t>:</w:t>
        </w:r>
      </w:ins>
    </w:p>
    <w:p w14:paraId="6BB58C31" w14:textId="77777777" w:rsidR="00EF4E1C" w:rsidRPr="00EF4E1C" w:rsidRDefault="00EF4E1C" w:rsidP="00C43EA7">
      <w:pPr>
        <w:pStyle w:val="CodePACKT"/>
      </w:pPr>
    </w:p>
    <w:p w14:paraId="7CDABF41" w14:textId="277C6EDB" w:rsidR="00EF4E1C" w:rsidRPr="00EF4E1C" w:rsidRDefault="00EF4E1C" w:rsidP="00C43EA7">
      <w:pPr>
        <w:pStyle w:val="CodePACKT"/>
      </w:pPr>
      <w:r w:rsidRPr="00EF4E1C">
        <w:t>Get-Process -Name Notepad</w:t>
      </w:r>
    </w:p>
    <w:p w14:paraId="6EE81247" w14:textId="77777777" w:rsidR="00EF4E1C" w:rsidRPr="00EF4E1C" w:rsidRDefault="00EF4E1C" w:rsidP="00C43EA7">
      <w:pPr>
        <w:pStyle w:val="CodePACKT"/>
      </w:pPr>
    </w:p>
    <w:p w14:paraId="58122B26" w14:textId="22F04AE8" w:rsidR="00EF4E1C" w:rsidRPr="00EF4E1C" w:rsidRDefault="00EF4E1C" w:rsidP="00EF4E1C">
      <w:pPr>
        <w:pStyle w:val="NumberedBulletPACKT"/>
        <w:rPr>
          <w:color w:val="000000"/>
          <w:lang w:val="en-GB" w:eastAsia="en-GB"/>
        </w:rPr>
      </w:pPr>
      <w:r w:rsidRPr="00EF4E1C">
        <w:rPr>
          <w:lang w:val="en-GB" w:eastAsia="en-GB"/>
        </w:rPr>
        <w:t>Creating a new folder and some files</w:t>
      </w:r>
      <w:ins w:id="267" w:author="Safis Editor" w:date="2022-09-15T23:40:00Z">
        <w:r w:rsidR="00C43EA7">
          <w:rPr>
            <w:lang w:val="en-GB" w:eastAsia="en-GB"/>
          </w:rPr>
          <w:t>:</w:t>
        </w:r>
      </w:ins>
    </w:p>
    <w:p w14:paraId="4D9A174A" w14:textId="77777777" w:rsidR="00EF4E1C" w:rsidRPr="00EF4E1C" w:rsidRDefault="00EF4E1C" w:rsidP="00C43EA7">
      <w:pPr>
        <w:pStyle w:val="CodePACKT"/>
      </w:pPr>
    </w:p>
    <w:p w14:paraId="4C0E264C" w14:textId="2962C7DC" w:rsidR="00EF4E1C" w:rsidRPr="00EF4E1C" w:rsidRDefault="00EF4E1C" w:rsidP="00C43EA7">
      <w:pPr>
        <w:pStyle w:val="CodePACKT"/>
      </w:pPr>
      <w:r w:rsidRPr="00EF4E1C">
        <w:t>$Path = 'C:\Foo\Secure'</w:t>
      </w:r>
    </w:p>
    <w:p w14:paraId="55E0151D" w14:textId="77777777" w:rsidR="00EF4E1C" w:rsidRPr="00EF4E1C" w:rsidRDefault="00EF4E1C" w:rsidP="00C43EA7">
      <w:pPr>
        <w:pStyle w:val="CodePACKT"/>
      </w:pPr>
      <w:r w:rsidRPr="00EF4E1C">
        <w:t>New-Item -Path $Path -ItemType directory -</w:t>
      </w:r>
      <w:proofErr w:type="spellStart"/>
      <w:r w:rsidRPr="00EF4E1C">
        <w:t>ErrorAction</w:t>
      </w:r>
      <w:proofErr w:type="spellEnd"/>
      <w:r w:rsidRPr="00EF4E1C">
        <w:t xml:space="preserve"> </w:t>
      </w:r>
      <w:proofErr w:type="spellStart"/>
      <w:r w:rsidRPr="00EF4E1C">
        <w:t>SilentlyContinue</w:t>
      </w:r>
      <w:proofErr w:type="spellEnd"/>
      <w:r w:rsidRPr="00EF4E1C">
        <w:t xml:space="preserve">  |</w:t>
      </w:r>
    </w:p>
    <w:p w14:paraId="1096DBC5" w14:textId="77777777" w:rsidR="00EF4E1C" w:rsidRPr="00EF4E1C" w:rsidRDefault="00EF4E1C" w:rsidP="00C43EA7">
      <w:pPr>
        <w:pStyle w:val="CodePACKT"/>
      </w:pPr>
      <w:r w:rsidRPr="00EF4E1C">
        <w:t>  Out-Null</w:t>
      </w:r>
    </w:p>
    <w:p w14:paraId="0679CD11" w14:textId="77777777" w:rsidR="00EF4E1C" w:rsidRPr="00EF4E1C" w:rsidRDefault="00EF4E1C" w:rsidP="00C43EA7">
      <w:pPr>
        <w:pStyle w:val="CodePACKT"/>
      </w:pPr>
      <w:r w:rsidRPr="00EF4E1C">
        <w:t>1..3 | ForEach-Object {</w:t>
      </w:r>
    </w:p>
    <w:p w14:paraId="09BCB702" w14:textId="77777777" w:rsidR="00EF4E1C" w:rsidRPr="00EF4E1C" w:rsidRDefault="00EF4E1C" w:rsidP="00C43EA7">
      <w:pPr>
        <w:pStyle w:val="CodePACKT"/>
      </w:pPr>
      <w:r w:rsidRPr="00EF4E1C">
        <w:t>  "Secure File" | Out-File "$Path\SecureFile$_.txt"</w:t>
      </w:r>
    </w:p>
    <w:p w14:paraId="27C57330" w14:textId="77777777" w:rsidR="00EF4E1C" w:rsidRPr="00EF4E1C" w:rsidRDefault="00EF4E1C" w:rsidP="00C43EA7">
      <w:pPr>
        <w:pStyle w:val="CodePACKT"/>
      </w:pPr>
      <w:r w:rsidRPr="00EF4E1C">
        <w:t>}</w:t>
      </w:r>
    </w:p>
    <w:p w14:paraId="5CE0B966" w14:textId="77777777" w:rsidR="00EF4E1C" w:rsidRPr="00EF4E1C" w:rsidRDefault="00EF4E1C" w:rsidP="00C43EA7">
      <w:pPr>
        <w:pStyle w:val="CodePACKT"/>
      </w:pPr>
    </w:p>
    <w:p w14:paraId="34356A67" w14:textId="47C878AF" w:rsidR="00EF4E1C" w:rsidRPr="00EF4E1C" w:rsidRDefault="00EF4E1C" w:rsidP="00EF4E1C">
      <w:pPr>
        <w:pStyle w:val="NumberedBulletPACKT"/>
        <w:rPr>
          <w:color w:val="000000"/>
          <w:lang w:val="en-GB" w:eastAsia="en-GB"/>
        </w:rPr>
      </w:pPr>
      <w:r w:rsidRPr="00EF4E1C">
        <w:rPr>
          <w:lang w:val="en-GB" w:eastAsia="en-GB"/>
        </w:rPr>
        <w:t xml:space="preserve">Viewing files in </w:t>
      </w:r>
      <w:ins w:id="268" w:author="Safis Editor" w:date="2022-09-15T23:40:00Z">
        <w:r w:rsidR="00C43EA7">
          <w:rPr>
            <w:lang w:val="en-GB" w:eastAsia="en-GB"/>
          </w:rPr>
          <w:t xml:space="preserve">the </w:t>
        </w:r>
      </w:ins>
      <w:r w:rsidRPr="009366D5">
        <w:rPr>
          <w:rStyle w:val="CodeInTextPACKT"/>
        </w:rPr>
        <w:t>$Path</w:t>
      </w:r>
      <w:r w:rsidRPr="00EF4E1C">
        <w:rPr>
          <w:lang w:val="en-GB" w:eastAsia="en-GB"/>
        </w:rPr>
        <w:t xml:space="preserve"> folder</w:t>
      </w:r>
      <w:ins w:id="269" w:author="Safis Editor" w:date="2022-09-15T23:40:00Z">
        <w:r w:rsidR="00C43EA7">
          <w:rPr>
            <w:lang w:val="en-GB" w:eastAsia="en-GB"/>
          </w:rPr>
          <w:t>:</w:t>
        </w:r>
      </w:ins>
    </w:p>
    <w:p w14:paraId="5B6F026A" w14:textId="77777777" w:rsidR="00EF4E1C" w:rsidRPr="00EF4E1C" w:rsidRDefault="00EF4E1C" w:rsidP="00C43EA7">
      <w:pPr>
        <w:pStyle w:val="CodePACKT"/>
        <w:rPr>
          <w:rStyle w:val="CodeInTextPACKT"/>
          <w:sz w:val="19"/>
          <w:szCs w:val="18"/>
        </w:rPr>
      </w:pPr>
    </w:p>
    <w:p w14:paraId="003FBDED" w14:textId="151ED8C7" w:rsidR="00EF4E1C" w:rsidRPr="00EF4E1C" w:rsidRDefault="00EF4E1C" w:rsidP="00C43EA7">
      <w:pPr>
        <w:pStyle w:val="CodePACKT"/>
        <w:rPr>
          <w:rStyle w:val="CodeInTextPACKT"/>
          <w:sz w:val="19"/>
          <w:szCs w:val="18"/>
        </w:rPr>
      </w:pPr>
      <w:r w:rsidRPr="00EF4E1C">
        <w:rPr>
          <w:rStyle w:val="CodeInTextPACKT"/>
          <w:sz w:val="19"/>
          <w:szCs w:val="18"/>
        </w:rPr>
        <w:lastRenderedPageBreak/>
        <w:t>$Files = Get-ChildItem -Path $Path</w:t>
      </w:r>
    </w:p>
    <w:p w14:paraId="2865CBAC" w14:textId="77777777" w:rsidR="00EF4E1C" w:rsidRPr="00EF4E1C" w:rsidRDefault="00EF4E1C" w:rsidP="00C43EA7">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C43EA7">
      <w:pPr>
        <w:pStyle w:val="CodePACKT"/>
        <w:rPr>
          <w:rStyle w:val="CodeInTextPACKT"/>
          <w:sz w:val="19"/>
          <w:szCs w:val="18"/>
        </w:rPr>
      </w:pPr>
    </w:p>
    <w:p w14:paraId="028E0E30" w14:textId="4CE04272" w:rsidR="00EF4E1C" w:rsidRPr="00EF4E1C" w:rsidRDefault="00EF4E1C" w:rsidP="00EF4E1C">
      <w:pPr>
        <w:pStyle w:val="NumberedBulletPACKT"/>
        <w:rPr>
          <w:color w:val="000000"/>
          <w:lang w:val="en-GB" w:eastAsia="en-GB"/>
        </w:rPr>
      </w:pPr>
      <w:r w:rsidRPr="00EF4E1C">
        <w:rPr>
          <w:lang w:val="en-GB" w:eastAsia="en-GB"/>
        </w:rPr>
        <w:t>Encrypting the files</w:t>
      </w:r>
      <w:ins w:id="270" w:author="Safis Editor" w:date="2022-09-15T23:40:00Z">
        <w:r w:rsidR="00C43EA7">
          <w:rPr>
            <w:lang w:val="en-GB" w:eastAsia="en-GB"/>
          </w:rPr>
          <w:t>:</w:t>
        </w:r>
      </w:ins>
    </w:p>
    <w:p w14:paraId="1F9C4014" w14:textId="77777777" w:rsidR="00EF4E1C" w:rsidRPr="00EF4E1C" w:rsidRDefault="00EF4E1C" w:rsidP="00C43EA7">
      <w:pPr>
        <w:pStyle w:val="CodePACKT"/>
      </w:pPr>
    </w:p>
    <w:p w14:paraId="1EC2F512" w14:textId="4BF54F82" w:rsidR="00EF4E1C" w:rsidRPr="00EF4E1C" w:rsidRDefault="00EF4E1C" w:rsidP="00C43EA7">
      <w:pPr>
        <w:pStyle w:val="CodePACKT"/>
      </w:pPr>
      <w:r w:rsidRPr="00EF4E1C">
        <w:t>$Files</w:t>
      </w:r>
      <w:r w:rsidR="00817C70">
        <w:t xml:space="preserve"> </w:t>
      </w:r>
      <w:r w:rsidRPr="00EF4E1C">
        <w:t>| ForEach-Object Encrypt</w:t>
      </w:r>
    </w:p>
    <w:p w14:paraId="38407EC5" w14:textId="77777777" w:rsidR="00EF4E1C" w:rsidRPr="00EF4E1C" w:rsidRDefault="00EF4E1C" w:rsidP="00C43EA7">
      <w:pPr>
        <w:pStyle w:val="CodePACKT"/>
      </w:pPr>
    </w:p>
    <w:p w14:paraId="1D4C2422" w14:textId="66FCCE87" w:rsidR="00EF4E1C" w:rsidRPr="00EF4E1C" w:rsidRDefault="00EF4E1C" w:rsidP="00EF4E1C">
      <w:pPr>
        <w:pStyle w:val="NumberedBulletPACKT"/>
        <w:rPr>
          <w:color w:val="000000"/>
          <w:lang w:val="en-GB" w:eastAsia="en-GB"/>
        </w:rPr>
      </w:pPr>
      <w:r w:rsidRPr="00EF4E1C">
        <w:rPr>
          <w:lang w:val="en-GB" w:eastAsia="en-GB"/>
        </w:rPr>
        <w:t>Viewing file attributes</w:t>
      </w:r>
      <w:ins w:id="271" w:author="Safis Editor" w:date="2022-09-15T23:40:00Z">
        <w:r w:rsidR="00C43EA7">
          <w:rPr>
            <w:lang w:val="en-GB" w:eastAsia="en-GB"/>
          </w:rPr>
          <w:t>:</w:t>
        </w:r>
      </w:ins>
    </w:p>
    <w:p w14:paraId="5671F539" w14:textId="77777777" w:rsidR="00EF4E1C" w:rsidRDefault="00EF4E1C" w:rsidP="00C43EA7">
      <w:pPr>
        <w:pStyle w:val="CodePACKT"/>
      </w:pPr>
    </w:p>
    <w:p w14:paraId="0D12FAA8" w14:textId="72D4529B" w:rsidR="00EF4E1C" w:rsidRPr="00EF4E1C" w:rsidRDefault="00EF4E1C" w:rsidP="00C43EA7">
      <w:pPr>
        <w:pStyle w:val="CodePACKT"/>
      </w:pPr>
      <w:r w:rsidRPr="00EF4E1C">
        <w:t>Get-ChildItem -Path $Path |</w:t>
      </w:r>
    </w:p>
    <w:p w14:paraId="2C26AB64" w14:textId="77777777" w:rsidR="00EF4E1C" w:rsidRPr="00EF4E1C" w:rsidRDefault="00EF4E1C" w:rsidP="00C43EA7">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4870F0F9" w:rsidR="00EF4E1C" w:rsidRPr="00EF4E1C" w:rsidRDefault="00EF4E1C" w:rsidP="00EF4E1C">
      <w:pPr>
        <w:pStyle w:val="NumberedBulletPACKT"/>
        <w:rPr>
          <w:color w:val="000000"/>
          <w:lang w:val="en-GB" w:eastAsia="en-GB"/>
        </w:rPr>
      </w:pPr>
      <w:r w:rsidRPr="00EF4E1C">
        <w:rPr>
          <w:lang w:val="en-GB" w:eastAsia="en-GB"/>
        </w:rPr>
        <w:t>Decrypting the files</w:t>
      </w:r>
      <w:ins w:id="272" w:author="Safis Editor" w:date="2022-09-15T23:40:00Z">
        <w:r w:rsidR="00C43EA7">
          <w:rPr>
            <w:lang w:val="en-GB" w:eastAsia="en-GB"/>
          </w:rPr>
          <w:t>:</w:t>
        </w:r>
      </w:ins>
    </w:p>
    <w:p w14:paraId="49E85B5E" w14:textId="77777777" w:rsidR="00EF4E1C" w:rsidRPr="00EF4E1C" w:rsidRDefault="00EF4E1C" w:rsidP="00C43EA7">
      <w:pPr>
        <w:pStyle w:val="CodePACKT"/>
      </w:pPr>
    </w:p>
    <w:p w14:paraId="6E3884E0" w14:textId="2D08E93C" w:rsidR="00EF4E1C" w:rsidRPr="00EF4E1C" w:rsidRDefault="00EF4E1C" w:rsidP="00C43EA7">
      <w:pPr>
        <w:pStyle w:val="CodePACKT"/>
      </w:pPr>
      <w:r w:rsidRPr="00EF4E1C">
        <w:t>$Files| ForEach-Object {</w:t>
      </w:r>
    </w:p>
    <w:p w14:paraId="094E6CC8" w14:textId="77777777" w:rsidR="00EF4E1C" w:rsidRPr="00EF4E1C" w:rsidRDefault="00EF4E1C" w:rsidP="00C43EA7">
      <w:pPr>
        <w:pStyle w:val="CodePACKT"/>
      </w:pPr>
      <w:r w:rsidRPr="00EF4E1C">
        <w:t>  $_.Decrypt()</w:t>
      </w:r>
    </w:p>
    <w:p w14:paraId="20AFDB3F" w14:textId="77777777" w:rsidR="00EF4E1C" w:rsidRPr="00EF4E1C" w:rsidRDefault="00EF4E1C" w:rsidP="00C43EA7">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E496DCE" w:rsidR="00EF4E1C" w:rsidRPr="00EF4E1C" w:rsidRDefault="00EF4E1C" w:rsidP="00EF4E1C">
      <w:pPr>
        <w:pStyle w:val="NumberedBulletPACKT"/>
        <w:rPr>
          <w:color w:val="000000"/>
          <w:lang w:val="en-GB" w:eastAsia="en-GB"/>
        </w:rPr>
      </w:pPr>
      <w:r w:rsidRPr="00EF4E1C">
        <w:rPr>
          <w:lang w:val="en-GB" w:eastAsia="en-GB"/>
        </w:rPr>
        <w:t>Viewing the file attributes</w:t>
      </w:r>
      <w:ins w:id="273" w:author="Safis Editor" w:date="2022-09-15T23:41:00Z">
        <w:r w:rsidR="00C43EA7">
          <w:rPr>
            <w:lang w:val="en-GB" w:eastAsia="en-GB"/>
          </w:rPr>
          <w:t>:</w:t>
        </w:r>
      </w:ins>
    </w:p>
    <w:p w14:paraId="3A5F6F9B" w14:textId="77777777" w:rsidR="00EF4E1C" w:rsidRDefault="00EF4E1C" w:rsidP="00C43EA7">
      <w:pPr>
        <w:pStyle w:val="CodePACKT"/>
      </w:pPr>
    </w:p>
    <w:p w14:paraId="1BB77164" w14:textId="4831D259" w:rsidR="00EF4E1C" w:rsidRPr="00EF4E1C" w:rsidRDefault="00EF4E1C" w:rsidP="00C43EA7">
      <w:pPr>
        <w:pStyle w:val="CodePACKT"/>
      </w:pPr>
      <w:r w:rsidRPr="00EF4E1C">
        <w:t>Get-ChildItem -Path $Path |</w:t>
      </w:r>
    </w:p>
    <w:p w14:paraId="67757EDE" w14:textId="49EDF08B" w:rsidR="00EF4E1C" w:rsidRPr="00EF4E1C" w:rsidRDefault="00EF4E1C" w:rsidP="00C43EA7">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88757" cy="1294224"/>
                    </a:xfrm>
                    <a:prstGeom prst="rect">
                      <a:avLst/>
                    </a:prstGeom>
                  </pic:spPr>
                </pic:pic>
              </a:graphicData>
            </a:graphic>
          </wp:inline>
        </w:drawing>
      </w:r>
    </w:p>
    <w:p w14:paraId="6E45CBE6" w14:textId="024B7DFE"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Starting Note</w:t>
      </w:r>
      <w:ins w:id="274" w:author="Safis Editor" w:date="2022-09-15T23:41:00Z">
        <w:r w:rsidR="00C43EA7">
          <w:rPr>
            <w:szCs w:val="28"/>
          </w:rPr>
          <w:t>p</w:t>
        </w:r>
      </w:ins>
      <w:del w:id="275" w:author="Safis Editor" w:date="2022-09-15T23:41:00Z">
        <w:r w:rsidDel="00C43EA7">
          <w:rPr>
            <w:szCs w:val="28"/>
          </w:rPr>
          <w:delText>P</w:delText>
        </w:r>
      </w:del>
      <w:r>
        <w:rPr>
          <w:szCs w:val="28"/>
        </w:rPr>
        <w:t>ad</w:t>
      </w:r>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lastRenderedPageBreak/>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r w:rsidRPr="00936942">
        <w:rPr>
          <w:rStyle w:val="CodeInTextPACKT"/>
        </w:rPr>
        <w:t>Kill()</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CFA5E81" w:rsidR="00597198" w:rsidRDefault="00597198" w:rsidP="00597198">
      <w:pPr>
        <w:pStyle w:val="NormalPACKT"/>
      </w:pPr>
      <w:r>
        <w:t xml:space="preserve">To illustrate encrypting and decrypting files using .NET methods, in </w:t>
      </w:r>
      <w:r w:rsidRPr="00597198">
        <w:rPr>
          <w:rStyle w:val="ItalicsPACKT"/>
        </w:rPr>
        <w:t>step 5</w:t>
      </w:r>
      <w:r>
        <w:t>, you create a new folder and some files</w:t>
      </w:r>
      <w:ins w:id="276" w:author="Safis Editor" w:date="2022-09-15T23:42:00Z">
        <w:r w:rsidR="00C43EA7">
          <w:t>,</w:t>
        </w:r>
      </w:ins>
      <w:r>
        <w:t xml:space="preserve">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r w:rsidRPr="004D6B7B">
        <w:rPr>
          <w:rStyle w:val="CodeInTextPACKT"/>
        </w:rPr>
        <w:t>Encryp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lastRenderedPageBreak/>
        <w:t>There's more...</w:t>
      </w:r>
    </w:p>
    <w:p w14:paraId="3C6E33A4" w14:textId="5198D15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 xml:space="preserve">As shown in the figure, one of those methods is the </w:t>
      </w:r>
      <w:ins w:id="277" w:author="Safis Editor" w:date="2022-09-15T23:43:00Z">
        <w:r w:rsidR="00C43EA7" w:rsidRPr="004D6B7B">
          <w:rPr>
            <w:rStyle w:val="CodeInTextPACKT"/>
            <w:lang w:val="en-GB"/>
          </w:rPr>
          <w:t>Kill()</w:t>
        </w:r>
      </w:ins>
      <w:del w:id="278" w:author="Safis Editor" w:date="2022-09-15T23:43:00Z">
        <w:r w:rsidR="00936942" w:rsidDel="00C43EA7">
          <w:rPr>
            <w:lang w:val="en-GB"/>
          </w:rPr>
          <w:delText>Kill()</w:delText>
        </w:r>
      </w:del>
      <w:r w:rsidR="00936942">
        <w:rPr>
          <w:lang w:val="en-GB"/>
        </w:rPr>
        <w:t xml:space="preserve">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r w:rsidRPr="004D6B7B">
        <w:rPr>
          <w:rStyle w:val="CodeInTextPACKT"/>
          <w:lang w:val="en-GB"/>
        </w:rPr>
        <w:t>Kill()</w:t>
      </w:r>
      <w:r w:rsidRPr="004D6B7B">
        <w:rPr>
          <w:lang w:val="en-GB"/>
        </w:rPr>
        <w:t xml:space="preserve"> method is an instance method, </w:t>
      </w:r>
      <w:del w:id="279" w:author="Safis Editor" w:date="2022-09-15T23:43:00Z">
        <w:r w:rsidRPr="004D6B7B" w:rsidDel="00C43EA7">
          <w:rPr>
            <w:lang w:val="en-GB"/>
          </w:rPr>
          <w:delText xml:space="preserve">- </w:delText>
        </w:r>
      </w:del>
      <w:r w:rsidRPr="004D6B7B">
        <w:rPr>
          <w:lang w:val="en-GB"/>
        </w:rPr>
        <w:t xml:space="preserve">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w:t>
      </w:r>
      <w:proofErr w:type="spellStart"/>
      <w:r w:rsidRPr="00C43EA7">
        <w:rPr>
          <w:rStyle w:val="CodeInTextPACKT"/>
          <w:rPrChange w:id="280" w:author="Safis Editor" w:date="2022-09-15T23:43:00Z">
            <w:rPr>
              <w:lang w:val="en-GB"/>
            </w:rPr>
          </w:rPrChange>
        </w:rPr>
        <w:t>FileInfo</w:t>
      </w:r>
      <w:proofErr w:type="spellEnd"/>
      <w:r w:rsidRPr="004D6B7B">
        <w:rPr>
          <w:lang w:val="en-GB"/>
        </w:rPr>
        <w:t xml:space="preserve"> objects (created by </w:t>
      </w:r>
      <w:r w:rsidRPr="004D6B7B">
        <w:rPr>
          <w:rStyle w:val="CodeInTextPACKT"/>
          <w:lang w:val="en-GB"/>
        </w:rPr>
        <w:t>Get-</w:t>
      </w:r>
      <w:proofErr w:type="spellStart"/>
      <w:r w:rsidRPr="004D6B7B">
        <w:rPr>
          <w:rStyle w:val="CodeInTextPACKT"/>
          <w:lang w:val="en-GB"/>
        </w:rPr>
        <w:t>ChildItem</w:t>
      </w:r>
      <w:proofErr w:type="spellEnd"/>
      <w:r w:rsidRPr="004D6B7B">
        <w:rPr>
          <w:lang w:val="en-GB"/>
        </w:rPr>
        <w:t xml:space="preserve">) and call the </w:t>
      </w:r>
      <w:r w:rsidRPr="004D6B7B">
        <w:rPr>
          <w:rStyle w:val="CodeInTextPACKT"/>
          <w:lang w:val="en-GB"/>
        </w:rPr>
        <w:t>Encryp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proofErr w:type="spellStart"/>
      <w:r w:rsidRPr="004D6B7B">
        <w:rPr>
          <w:rStyle w:val="ItalicsPACKT"/>
          <w:lang w:val="en-GB"/>
        </w:rPr>
        <w:t>tep</w:t>
      </w:r>
      <w:proofErr w:type="spellEnd"/>
      <w:r w:rsidRPr="004D6B7B">
        <w:rPr>
          <w:rStyle w:val="ItalicsPACKT"/>
          <w:lang w:val="en-GB"/>
        </w:rPr>
        <w:t xml:space="preserve">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53E3999B"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xml:space="preserve">. In some cases, as you saw in </w:t>
      </w:r>
      <w:ins w:id="281" w:author="Safis Editor" w:date="2022-09-15T23:57:00Z">
        <w:r w:rsidR="00C43EA7">
          <w:rPr>
            <w:lang w:val="en-GB"/>
          </w:rPr>
          <w:t xml:space="preserve">the </w:t>
        </w:r>
      </w:ins>
      <w:del w:id="282" w:author="Safis Editor" w:date="2022-09-15T23:57:00Z">
        <w:r w:rsidRPr="004D6B7B" w:rsidDel="00C43EA7">
          <w:rPr>
            <w:lang w:val="en-GB"/>
          </w:rPr>
          <w:delText>“</w:delText>
        </w:r>
      </w:del>
      <w:r w:rsidRPr="004D6B7B">
        <w:rPr>
          <w:rStyle w:val="ItalicsPACKT"/>
          <w:lang w:val="en-GB"/>
        </w:rPr>
        <w:t>Leveraging .NET Methods</w:t>
      </w:r>
      <w:ins w:id="283" w:author="Safis Editor" w:date="2022-09-15T23:57:00Z">
        <w:r w:rsidR="00C43EA7">
          <w:rPr>
            <w:rStyle w:val="ItalicsPACKT"/>
            <w:lang w:val="en-GB"/>
          </w:rPr>
          <w:t xml:space="preserve"> </w:t>
        </w:r>
        <w:r w:rsidR="00C43EA7" w:rsidRPr="00C43EA7">
          <w:rPr>
            <w:rPrChange w:id="284" w:author="Safis Editor" w:date="2022-09-15T23:57:00Z">
              <w:rPr>
                <w:rStyle w:val="ItalicsPACKT"/>
                <w:lang w:val="en-GB"/>
              </w:rPr>
            </w:rPrChange>
          </w:rPr>
          <w:t>recipe</w:t>
        </w:r>
      </w:ins>
      <w:r>
        <w:rPr>
          <w:lang w:val="en-GB"/>
        </w:rPr>
        <w:t>,</w:t>
      </w:r>
      <w:del w:id="285" w:author="Safis Editor" w:date="2022-09-15T23:57:00Z">
        <w:r w:rsidDel="00C43EA7">
          <w:rPr>
            <w:lang w:val="en-GB"/>
          </w:rPr>
          <w:delText>”</w:delText>
        </w:r>
      </w:del>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2CC1B523" w:rsidR="004D6B7B" w:rsidRPr="004D6B7B" w:rsidRDefault="004D6B7B" w:rsidP="004D6B7B">
      <w:pPr>
        <w:pStyle w:val="NormalPACKT"/>
        <w:rPr>
          <w:lang w:val="en-GB"/>
        </w:rPr>
      </w:pPr>
      <w:r w:rsidRPr="004D6B7B">
        <w:rPr>
          <w:lang w:val="en-GB"/>
        </w:rPr>
        <w:t xml:space="preserve">There are also cases where you need to perform more complex operations without </w:t>
      </w:r>
      <w:ins w:id="286" w:author="Safis Editor" w:date="2022-09-15T23:57:00Z">
        <w:r w:rsidR="00C43EA7">
          <w:rPr>
            <w:lang w:val="en-GB"/>
          </w:rPr>
          <w:t xml:space="preserve">a </w:t>
        </w:r>
      </w:ins>
      <w:r w:rsidRPr="004D6B7B">
        <w:rPr>
          <w:lang w:val="en-GB"/>
        </w:rPr>
        <w:t>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PowerShell makes it easy to add a class, based on .NET language source code, into a PowerShell session. You supply the C#</w:t>
      </w:r>
      <w:del w:id="287" w:author="Safis Editor" w:date="2022-09-16T00:00:00Z">
        <w:r w:rsidRPr="004D6B7B" w:rsidDel="00C43EA7">
          <w:rPr>
            <w:lang w:val="en-GB"/>
          </w:rPr>
          <w:delText xml:space="preserve">’’ </w:delText>
        </w:r>
      </w:del>
      <w:r w:rsidRPr="004D6B7B">
        <w:rPr>
          <w:lang w:val="en-GB"/>
        </w:rPr>
        <w:t xml:space="preserve"> cod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6789254E"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using different sets of parameters. This is not dissimilar to PowerShell’s use of parameter sets. For example, the </w:t>
      </w:r>
      <w:proofErr w:type="spellStart"/>
      <w:r w:rsidRPr="004D6B7B">
        <w:rPr>
          <w:rStyle w:val="CodeInTextPACKT"/>
          <w:lang w:val="en-GB"/>
        </w:rPr>
        <w:t>System.String</w:t>
      </w:r>
      <w:proofErr w:type="spellEnd"/>
      <w:r w:rsidRPr="004D6B7B">
        <w:rPr>
          <w:lang w:val="en-GB"/>
        </w:rPr>
        <w:t xml:space="preserve"> class, which PowerShell uses to hold strings, contains the </w:t>
      </w:r>
      <w:r w:rsidRPr="004D6B7B">
        <w:rPr>
          <w:rStyle w:val="CodeInTextPACKT"/>
          <w:lang w:val="en-GB"/>
        </w:rPr>
        <w:t>Trim()</w:t>
      </w:r>
      <w:r w:rsidRPr="004D6B7B">
        <w:rPr>
          <w:lang w:val="en-GB"/>
        </w:rPr>
        <w:t xml:space="preserve"> method. You use that method to remove extra characters, usually space characters, from the start or end of a string (or both). The </w:t>
      </w:r>
      <w:r w:rsidRPr="004D6B7B">
        <w:rPr>
          <w:rStyle w:val="CodeInTextPACKT"/>
          <w:lang w:val="en-GB"/>
        </w:rPr>
        <w:t>Trim()</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ins w:id="288" w:author="Safis Editor" w:date="2022-09-16T00:01:00Z">
        <w:r w:rsidR="00C43EA7" w:rsidRPr="00C43EA7">
          <w:rPr>
            <w:rPrChange w:id="289" w:author="Safis Editor" w:date="2022-09-16T00:01:00Z">
              <w:rPr>
                <w:rStyle w:val="URLPACKTChar"/>
                <w:lang w:val="en-GB"/>
              </w:rPr>
            </w:rPrChange>
          </w:rPr>
          <w:t>.</w:t>
        </w:r>
      </w:ins>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16A59814" w:rsidR="003F7CF8" w:rsidRPr="003F7CF8" w:rsidRDefault="003F7CF8" w:rsidP="003F7CF8">
      <w:pPr>
        <w:pStyle w:val="NumberedBulletPACKT"/>
        <w:numPr>
          <w:ilvl w:val="0"/>
          <w:numId w:val="14"/>
        </w:numPr>
        <w:rPr>
          <w:color w:val="000000"/>
          <w:lang w:val="en-GB" w:eastAsia="en-GB"/>
        </w:rPr>
      </w:pPr>
      <w:r w:rsidRPr="003F7CF8">
        <w:rPr>
          <w:lang w:val="en-GB" w:eastAsia="en-GB"/>
        </w:rPr>
        <w:t>Examining</w:t>
      </w:r>
      <w:ins w:id="290" w:author="Safis Editor" w:date="2022-09-16T00:01:00Z">
        <w:r w:rsidR="00C43EA7">
          <w:rPr>
            <w:lang w:val="en-GB" w:eastAsia="en-GB"/>
          </w:rPr>
          <w:t xml:space="preserve"> an</w:t>
        </w:r>
      </w:ins>
      <w:r w:rsidRPr="003F7CF8">
        <w:rPr>
          <w:lang w:val="en-GB" w:eastAsia="en-GB"/>
        </w:rPr>
        <w:t xml:space="preserve"> overloaded method definition</w:t>
      </w:r>
      <w:ins w:id="291" w:author="Safis Editor" w:date="2022-09-16T00:01:00Z">
        <w:r w:rsidR="00C43EA7">
          <w:rPr>
            <w:lang w:val="en-GB" w:eastAsia="en-GB"/>
          </w:rPr>
          <w:t>:</w:t>
        </w:r>
      </w:ins>
    </w:p>
    <w:p w14:paraId="5F3D9EF6" w14:textId="77777777" w:rsidR="003F7CF8" w:rsidRPr="003F7CF8" w:rsidRDefault="003F7CF8" w:rsidP="00C43EA7">
      <w:pPr>
        <w:pStyle w:val="CodePACKT"/>
      </w:pPr>
    </w:p>
    <w:p w14:paraId="7BD4A875" w14:textId="7F6BA248" w:rsidR="003F7CF8" w:rsidRPr="003F7CF8" w:rsidRDefault="003F7CF8" w:rsidP="00C43EA7">
      <w:pPr>
        <w:pStyle w:val="CodePACKT"/>
      </w:pPr>
      <w:r w:rsidRPr="003F7CF8">
        <w:lastRenderedPageBreak/>
        <w:t>("a string").Trim</w:t>
      </w:r>
    </w:p>
    <w:p w14:paraId="284F7B34" w14:textId="77777777" w:rsidR="003F7CF8" w:rsidRPr="003F7CF8" w:rsidRDefault="003F7CF8" w:rsidP="00C43EA7">
      <w:pPr>
        <w:pStyle w:val="CodePACKT"/>
      </w:pPr>
    </w:p>
    <w:p w14:paraId="0C36468C" w14:textId="6F095969" w:rsidR="003F7CF8" w:rsidRPr="003F7CF8" w:rsidRDefault="003F7CF8" w:rsidP="003F7CF8">
      <w:pPr>
        <w:pStyle w:val="NumberedBulletPACKT"/>
        <w:rPr>
          <w:color w:val="000000"/>
          <w:lang w:val="en-GB" w:eastAsia="en-GB"/>
        </w:rPr>
      </w:pPr>
      <w:r w:rsidRPr="003F7CF8">
        <w:rPr>
          <w:lang w:val="en-GB" w:eastAsia="en-GB"/>
        </w:rPr>
        <w:t xml:space="preserve">Creating a C# class definition </w:t>
      </w:r>
      <w:commentRangeStart w:id="292"/>
      <w:r w:rsidRPr="003F7CF8">
        <w:rPr>
          <w:lang w:val="en-GB" w:eastAsia="en-GB"/>
        </w:rPr>
        <w:t>in here string</w:t>
      </w:r>
      <w:commentRangeEnd w:id="292"/>
      <w:r w:rsidR="00C43EA7">
        <w:rPr>
          <w:rStyle w:val="CommentReference"/>
          <w:rFonts w:ascii="Arial" w:hAnsi="Arial" w:cs="Arial"/>
          <w:bCs/>
        </w:rPr>
        <w:commentReference w:id="292"/>
      </w:r>
      <w:ins w:id="293" w:author="Safis Editor" w:date="2022-09-16T00:01:00Z">
        <w:r w:rsidR="00C43EA7">
          <w:rPr>
            <w:lang w:val="en-GB" w:eastAsia="en-GB"/>
          </w:rPr>
          <w:t>:</w:t>
        </w:r>
      </w:ins>
    </w:p>
    <w:p w14:paraId="7F119752" w14:textId="77777777" w:rsidR="003F7CF8" w:rsidRPr="003F7CF8" w:rsidRDefault="003F7CF8" w:rsidP="00C43EA7">
      <w:pPr>
        <w:pStyle w:val="CodePACKT"/>
      </w:pPr>
    </w:p>
    <w:p w14:paraId="193D155F" w14:textId="653D6326" w:rsidR="003F7CF8" w:rsidRPr="003F7CF8" w:rsidRDefault="003F7CF8" w:rsidP="00C43EA7">
      <w:pPr>
        <w:pStyle w:val="CodePACKT"/>
      </w:pPr>
      <w:r w:rsidRPr="003F7CF8">
        <w:t>$</w:t>
      </w:r>
      <w:proofErr w:type="spellStart"/>
      <w:r w:rsidRPr="003F7CF8">
        <w:t>NewClass</w:t>
      </w:r>
      <w:proofErr w:type="spellEnd"/>
      <w:r w:rsidRPr="003F7CF8">
        <w:t xml:space="preserve"> = @"</w:t>
      </w:r>
    </w:p>
    <w:p w14:paraId="57698CF1" w14:textId="77777777" w:rsidR="003F7CF8" w:rsidRPr="003F7CF8" w:rsidRDefault="003F7CF8" w:rsidP="00C43EA7">
      <w:pPr>
        <w:pStyle w:val="CodePACKT"/>
      </w:pPr>
      <w:r w:rsidRPr="003F7CF8">
        <w:t>namespace Reskit {</w:t>
      </w:r>
    </w:p>
    <w:p w14:paraId="0750D292" w14:textId="77777777" w:rsidR="003F7CF8" w:rsidRPr="003F7CF8" w:rsidRDefault="003F7CF8" w:rsidP="00C43EA7">
      <w:pPr>
        <w:pStyle w:val="CodePACKT"/>
      </w:pPr>
      <w:r w:rsidRPr="003F7CF8">
        <w:t>   public class Hello {</w:t>
      </w:r>
    </w:p>
    <w:p w14:paraId="42AAD66C" w14:textId="77777777" w:rsidR="003F7CF8" w:rsidRPr="003F7CF8" w:rsidRDefault="003F7CF8" w:rsidP="00C43EA7">
      <w:pPr>
        <w:pStyle w:val="CodePACKT"/>
      </w:pPr>
      <w:r w:rsidRPr="003F7CF8">
        <w:t>     public static void World() {</w:t>
      </w:r>
    </w:p>
    <w:p w14:paraId="2EF0CD98" w14:textId="77777777" w:rsidR="003F7CF8" w:rsidRPr="003F7CF8" w:rsidRDefault="003F7CF8" w:rsidP="00C43EA7">
      <w:pPr>
        <w:pStyle w:val="CodePACKT"/>
      </w:pPr>
      <w:r w:rsidRPr="003F7CF8">
        <w:t>         </w:t>
      </w:r>
      <w:proofErr w:type="spellStart"/>
      <w:r w:rsidRPr="003F7CF8">
        <w:t>System.Console.WriteLine</w:t>
      </w:r>
      <w:proofErr w:type="spellEnd"/>
      <w:r w:rsidRPr="003F7CF8">
        <w:t>("Hello World!");</w:t>
      </w:r>
    </w:p>
    <w:p w14:paraId="670C0A52" w14:textId="77777777" w:rsidR="003F7CF8" w:rsidRPr="003F7CF8" w:rsidRDefault="003F7CF8" w:rsidP="00C43EA7">
      <w:pPr>
        <w:pStyle w:val="CodePACKT"/>
      </w:pPr>
      <w:r w:rsidRPr="003F7CF8">
        <w:t>     }</w:t>
      </w:r>
    </w:p>
    <w:p w14:paraId="53F4DE47" w14:textId="77777777" w:rsidR="003F7CF8" w:rsidRPr="003F7CF8" w:rsidRDefault="003F7CF8" w:rsidP="00C43EA7">
      <w:pPr>
        <w:pStyle w:val="CodePACKT"/>
      </w:pPr>
      <w:r w:rsidRPr="003F7CF8">
        <w:t>   }</w:t>
      </w:r>
    </w:p>
    <w:p w14:paraId="7400389C" w14:textId="77777777" w:rsidR="003F7CF8" w:rsidRPr="003F7CF8" w:rsidRDefault="003F7CF8" w:rsidP="00C43EA7">
      <w:pPr>
        <w:pStyle w:val="CodePACKT"/>
      </w:pPr>
      <w:r w:rsidRPr="003F7CF8">
        <w:t xml:space="preserve">  }   </w:t>
      </w:r>
    </w:p>
    <w:p w14:paraId="4788AB50" w14:textId="77777777" w:rsidR="003F7CF8" w:rsidRPr="003F7CF8" w:rsidRDefault="003F7CF8" w:rsidP="00C43EA7">
      <w:pPr>
        <w:pStyle w:val="CodePACKT"/>
      </w:pPr>
      <w:r w:rsidRPr="003F7CF8">
        <w:t>"@</w:t>
      </w:r>
    </w:p>
    <w:p w14:paraId="6120F29A" w14:textId="77777777" w:rsidR="003F7CF8" w:rsidRPr="003F7CF8" w:rsidRDefault="003F7CF8" w:rsidP="00C43EA7">
      <w:pPr>
        <w:pStyle w:val="CodePACKT"/>
      </w:pPr>
    </w:p>
    <w:p w14:paraId="4807F648" w14:textId="604C7275"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ins w:id="294" w:author="Safis Editor" w:date="2022-09-16T00:01:00Z">
        <w:r w:rsidR="00C43EA7">
          <w:rPr>
            <w:lang w:val="en-GB" w:eastAsia="en-GB"/>
          </w:rPr>
          <w:t>:</w:t>
        </w:r>
      </w:ins>
    </w:p>
    <w:p w14:paraId="4A27D773" w14:textId="77777777" w:rsidR="003F7CF8" w:rsidRPr="003F7CF8" w:rsidRDefault="003F7CF8" w:rsidP="00C43EA7">
      <w:pPr>
        <w:pStyle w:val="CodePACKT"/>
      </w:pPr>
    </w:p>
    <w:p w14:paraId="747FF70E" w14:textId="2EDC07E6" w:rsidR="003F7CF8" w:rsidRPr="003F7CF8" w:rsidRDefault="003F7CF8" w:rsidP="00C43EA7">
      <w:pPr>
        <w:pStyle w:val="CodePACKT"/>
      </w:pPr>
      <w:r w:rsidRPr="003F7CF8">
        <w:t>Add-Type -</w:t>
      </w:r>
      <w:proofErr w:type="spellStart"/>
      <w:r w:rsidRPr="003F7CF8">
        <w:t>TypeDefinition</w:t>
      </w:r>
      <w:proofErr w:type="spellEnd"/>
      <w:r w:rsidRPr="003F7CF8">
        <w:t xml:space="preserve"> $</w:t>
      </w:r>
      <w:proofErr w:type="spellStart"/>
      <w:r w:rsidRPr="003F7CF8">
        <w:t>NewClass</w:t>
      </w:r>
      <w:proofErr w:type="spellEnd"/>
    </w:p>
    <w:p w14:paraId="6C35B830" w14:textId="77777777" w:rsidR="003F7CF8" w:rsidRPr="003F7CF8" w:rsidRDefault="003F7CF8" w:rsidP="00C43EA7">
      <w:pPr>
        <w:pStyle w:val="CodePACKT"/>
      </w:pPr>
    </w:p>
    <w:p w14:paraId="63E7FD0D" w14:textId="2EE01C1D" w:rsidR="003F7CF8" w:rsidRPr="003F7CF8" w:rsidRDefault="003F7CF8" w:rsidP="003F7CF8">
      <w:pPr>
        <w:pStyle w:val="NumberedBulletPACKT"/>
        <w:rPr>
          <w:color w:val="000000"/>
          <w:lang w:val="en-GB" w:eastAsia="en-GB"/>
        </w:rPr>
      </w:pPr>
      <w:r w:rsidRPr="003F7CF8">
        <w:rPr>
          <w:lang w:val="en-GB" w:eastAsia="en-GB"/>
        </w:rPr>
        <w:t xml:space="preserve">Examining </w:t>
      </w:r>
      <w:ins w:id="295" w:author="Safis Editor" w:date="2022-09-16T00:01:00Z">
        <w:r w:rsidR="00C43EA7">
          <w:rPr>
            <w:lang w:val="en-GB" w:eastAsia="en-GB"/>
          </w:rPr>
          <w:t xml:space="preserve">the </w:t>
        </w:r>
      </w:ins>
      <w:r w:rsidRPr="003F7CF8">
        <w:rPr>
          <w:lang w:val="en-GB" w:eastAsia="en-GB"/>
        </w:rPr>
        <w:t>method definition</w:t>
      </w:r>
      <w:ins w:id="296" w:author="Safis Editor" w:date="2022-09-16T00:01:00Z">
        <w:r w:rsidR="00C43EA7">
          <w:rPr>
            <w:lang w:val="en-GB" w:eastAsia="en-GB"/>
          </w:rPr>
          <w:t>:</w:t>
        </w:r>
      </w:ins>
    </w:p>
    <w:p w14:paraId="6C52A323" w14:textId="77777777" w:rsidR="003F7CF8" w:rsidRPr="003F7CF8" w:rsidRDefault="003F7CF8" w:rsidP="00C43EA7">
      <w:pPr>
        <w:pStyle w:val="CodePACKT"/>
      </w:pPr>
    </w:p>
    <w:p w14:paraId="55E3C00D" w14:textId="53D34D8B" w:rsidR="003F7CF8" w:rsidRPr="003F7CF8" w:rsidRDefault="003F7CF8" w:rsidP="00C43EA7">
      <w:pPr>
        <w:pStyle w:val="CodePACKT"/>
      </w:pPr>
      <w:r w:rsidRPr="003F7CF8">
        <w:t>[</w:t>
      </w:r>
      <w:proofErr w:type="spellStart"/>
      <w:r w:rsidRPr="003F7CF8">
        <w:t>Reskit.Hello</w:t>
      </w:r>
      <w:proofErr w:type="spellEnd"/>
      <w:r w:rsidRPr="003F7CF8">
        <w:t>]::World</w:t>
      </w:r>
    </w:p>
    <w:p w14:paraId="1D4B94E2" w14:textId="77777777" w:rsidR="003F7CF8" w:rsidRPr="003F7CF8" w:rsidRDefault="003F7CF8" w:rsidP="00C43EA7">
      <w:pPr>
        <w:pStyle w:val="CodePACKT"/>
      </w:pPr>
    </w:p>
    <w:p w14:paraId="779B53A0" w14:textId="1A9F885A" w:rsidR="003F7CF8" w:rsidRPr="003F7CF8" w:rsidRDefault="003F7CF8" w:rsidP="003F7CF8">
      <w:pPr>
        <w:pStyle w:val="NumberedBulletPACKT"/>
        <w:rPr>
          <w:color w:val="000000"/>
          <w:lang w:val="en-GB" w:eastAsia="en-GB"/>
        </w:rPr>
      </w:pPr>
      <w:r w:rsidRPr="003F7CF8">
        <w:rPr>
          <w:lang w:val="en-GB" w:eastAsia="en-GB"/>
        </w:rPr>
        <w:t>Using the class's method</w:t>
      </w:r>
      <w:ins w:id="297" w:author="Safis Editor" w:date="2022-09-16T00:01:00Z">
        <w:r w:rsidR="00C43EA7">
          <w:rPr>
            <w:lang w:val="en-GB" w:eastAsia="en-GB"/>
          </w:rPr>
          <w:t>:</w:t>
        </w:r>
      </w:ins>
    </w:p>
    <w:p w14:paraId="16795B82" w14:textId="77777777" w:rsidR="003F7CF8" w:rsidRPr="003F7CF8" w:rsidRDefault="003F7CF8" w:rsidP="00C43EA7">
      <w:pPr>
        <w:pStyle w:val="CodePACKT"/>
      </w:pPr>
    </w:p>
    <w:p w14:paraId="1CE423CD" w14:textId="2F316EEE" w:rsidR="003F7CF8" w:rsidRPr="003F7CF8" w:rsidRDefault="003F7CF8" w:rsidP="00C43EA7">
      <w:pPr>
        <w:pStyle w:val="CodePACKT"/>
      </w:pPr>
      <w:r w:rsidRPr="003F7CF8">
        <w:t>[</w:t>
      </w:r>
      <w:proofErr w:type="spellStart"/>
      <w:r w:rsidRPr="003F7CF8">
        <w:t>Reskit.Hello</w:t>
      </w:r>
      <w:proofErr w:type="spellEnd"/>
      <w:r w:rsidRPr="003F7CF8">
        <w:t>]::World()</w:t>
      </w:r>
    </w:p>
    <w:p w14:paraId="773E40EB" w14:textId="77777777" w:rsidR="003F7CF8" w:rsidRPr="003F7CF8" w:rsidRDefault="003F7CF8" w:rsidP="00C43EA7">
      <w:pPr>
        <w:pStyle w:val="CodePACKT"/>
      </w:pPr>
    </w:p>
    <w:p w14:paraId="2A4D6238" w14:textId="1B4CD9E6" w:rsidR="003F7CF8" w:rsidRPr="003F7CF8" w:rsidRDefault="003F7CF8" w:rsidP="003F7CF8">
      <w:pPr>
        <w:pStyle w:val="NumberedBulletPACKT"/>
        <w:rPr>
          <w:color w:val="000000"/>
          <w:lang w:val="en-GB" w:eastAsia="en-GB"/>
        </w:rPr>
      </w:pPr>
      <w:r w:rsidRPr="003F7CF8">
        <w:rPr>
          <w:lang w:val="en-GB" w:eastAsia="en-GB"/>
        </w:rPr>
        <w:t>Extending the code with parameters</w:t>
      </w:r>
      <w:ins w:id="298" w:author="Safis Editor" w:date="2022-09-16T00:01:00Z">
        <w:r w:rsidR="00C43EA7">
          <w:rPr>
            <w:lang w:val="en-GB" w:eastAsia="en-GB"/>
          </w:rPr>
          <w:t>:</w:t>
        </w:r>
      </w:ins>
    </w:p>
    <w:p w14:paraId="4E183514" w14:textId="77777777" w:rsidR="003F7CF8" w:rsidRPr="003F7CF8" w:rsidRDefault="003F7CF8" w:rsidP="00C43EA7">
      <w:pPr>
        <w:pStyle w:val="CodePACKT"/>
      </w:pPr>
    </w:p>
    <w:p w14:paraId="75BDD914" w14:textId="5F9ABB81" w:rsidR="003F7CF8" w:rsidRPr="003F7CF8" w:rsidRDefault="003F7CF8" w:rsidP="00C43EA7">
      <w:pPr>
        <w:pStyle w:val="CodePACKT"/>
      </w:pPr>
      <w:r w:rsidRPr="003F7CF8">
        <w:t>$NewClass2 = @"</w:t>
      </w:r>
    </w:p>
    <w:p w14:paraId="0F3DD333" w14:textId="77777777" w:rsidR="003F7CF8" w:rsidRPr="003F7CF8" w:rsidRDefault="003F7CF8" w:rsidP="00C43EA7">
      <w:pPr>
        <w:pStyle w:val="CodePACKT"/>
      </w:pPr>
      <w:r w:rsidRPr="003F7CF8">
        <w:t>using System;</w:t>
      </w:r>
    </w:p>
    <w:p w14:paraId="51DBF39D" w14:textId="77777777" w:rsidR="003F7CF8" w:rsidRPr="003F7CF8" w:rsidRDefault="003F7CF8" w:rsidP="00C43EA7">
      <w:pPr>
        <w:pStyle w:val="CodePACKT"/>
      </w:pPr>
      <w:r w:rsidRPr="003F7CF8">
        <w:t>using System.IO;</w:t>
      </w:r>
    </w:p>
    <w:p w14:paraId="7E1DAEB0" w14:textId="77777777" w:rsidR="003F7CF8" w:rsidRPr="003F7CF8" w:rsidRDefault="003F7CF8" w:rsidP="00C43EA7">
      <w:pPr>
        <w:pStyle w:val="CodePACKT"/>
      </w:pPr>
      <w:r w:rsidRPr="003F7CF8">
        <w:t>namespace Reskit {</w:t>
      </w:r>
    </w:p>
    <w:p w14:paraId="53C3A247" w14:textId="77777777" w:rsidR="003F7CF8" w:rsidRPr="003F7CF8" w:rsidRDefault="003F7CF8" w:rsidP="00C43EA7">
      <w:pPr>
        <w:pStyle w:val="CodePACKT"/>
      </w:pPr>
      <w:r w:rsidRPr="003F7CF8">
        <w:t>  public class Hello2  {</w:t>
      </w:r>
    </w:p>
    <w:p w14:paraId="13355FE1" w14:textId="77777777" w:rsidR="003F7CF8" w:rsidRPr="003F7CF8" w:rsidRDefault="003F7CF8" w:rsidP="00C43EA7">
      <w:pPr>
        <w:pStyle w:val="CodePACKT"/>
      </w:pPr>
      <w:r w:rsidRPr="003F7CF8">
        <w:t>    public static void World() {</w:t>
      </w:r>
    </w:p>
    <w:p w14:paraId="01ABE54D" w14:textId="77777777" w:rsidR="003F7CF8" w:rsidRPr="003F7CF8" w:rsidRDefault="003F7CF8" w:rsidP="00C43EA7">
      <w:pPr>
        <w:pStyle w:val="CodePACKT"/>
      </w:pPr>
      <w:r w:rsidRPr="003F7CF8">
        <w:t xml:space="preserve">      </w:t>
      </w:r>
      <w:proofErr w:type="spellStart"/>
      <w:r w:rsidRPr="003F7CF8">
        <w:t>Console.WriteLine</w:t>
      </w:r>
      <w:proofErr w:type="spellEnd"/>
      <w:r w:rsidRPr="003F7CF8">
        <w:t>("Hello World!");</w:t>
      </w:r>
    </w:p>
    <w:p w14:paraId="3A88750B" w14:textId="77777777" w:rsidR="003F7CF8" w:rsidRPr="003F7CF8" w:rsidRDefault="003F7CF8" w:rsidP="00C43EA7">
      <w:pPr>
        <w:pStyle w:val="CodePACKT"/>
      </w:pPr>
      <w:r w:rsidRPr="003F7CF8">
        <w:t>    }</w:t>
      </w:r>
    </w:p>
    <w:p w14:paraId="1FFEF813" w14:textId="77777777" w:rsidR="003F7CF8" w:rsidRPr="003F7CF8" w:rsidRDefault="003F7CF8" w:rsidP="00C43EA7">
      <w:pPr>
        <w:pStyle w:val="CodePACKT"/>
      </w:pPr>
      <w:r w:rsidRPr="003F7CF8">
        <w:t>    public static void World(string name) {</w:t>
      </w:r>
    </w:p>
    <w:p w14:paraId="137FA98D" w14:textId="77777777" w:rsidR="003F7CF8" w:rsidRPr="003F7CF8" w:rsidRDefault="003F7CF8" w:rsidP="00C43EA7">
      <w:pPr>
        <w:pStyle w:val="CodePACKT"/>
      </w:pPr>
      <w:r w:rsidRPr="003F7CF8">
        <w:t xml:space="preserve">      </w:t>
      </w:r>
      <w:proofErr w:type="spellStart"/>
      <w:r w:rsidRPr="003F7CF8">
        <w:t>Console.WriteLine</w:t>
      </w:r>
      <w:proofErr w:type="spellEnd"/>
      <w:r w:rsidRPr="003F7CF8">
        <w:t>("Hello " + name + "!");</w:t>
      </w:r>
    </w:p>
    <w:p w14:paraId="239845FD" w14:textId="77777777" w:rsidR="003F7CF8" w:rsidRPr="003F7CF8" w:rsidRDefault="003F7CF8" w:rsidP="00C43EA7">
      <w:pPr>
        <w:pStyle w:val="CodePACKT"/>
      </w:pPr>
      <w:r w:rsidRPr="003F7CF8">
        <w:t>    }</w:t>
      </w:r>
    </w:p>
    <w:p w14:paraId="23C1C47E" w14:textId="77777777" w:rsidR="003F7CF8" w:rsidRPr="003F7CF8" w:rsidRDefault="003F7CF8" w:rsidP="00C43EA7">
      <w:pPr>
        <w:pStyle w:val="CodePACKT"/>
      </w:pPr>
      <w:r w:rsidRPr="003F7CF8">
        <w:t>  }</w:t>
      </w:r>
    </w:p>
    <w:p w14:paraId="5B9BD77C" w14:textId="77777777" w:rsidR="003F7CF8" w:rsidRPr="003F7CF8" w:rsidRDefault="003F7CF8" w:rsidP="00C43EA7">
      <w:pPr>
        <w:pStyle w:val="CodePACKT"/>
      </w:pPr>
      <w:r w:rsidRPr="003F7CF8">
        <w:t>}  </w:t>
      </w:r>
    </w:p>
    <w:p w14:paraId="04A6955B" w14:textId="77777777" w:rsidR="003F7CF8" w:rsidRPr="003F7CF8" w:rsidRDefault="003F7CF8" w:rsidP="00C43EA7">
      <w:pPr>
        <w:pStyle w:val="CodePACKT"/>
      </w:pPr>
      <w:r w:rsidRPr="003F7CF8">
        <w:t>"@</w:t>
      </w:r>
    </w:p>
    <w:p w14:paraId="05BC675B" w14:textId="77777777" w:rsidR="003F7CF8" w:rsidRPr="003F7CF8" w:rsidRDefault="003F7CF8" w:rsidP="00C43EA7">
      <w:pPr>
        <w:pStyle w:val="CodePACKT"/>
      </w:pPr>
    </w:p>
    <w:p w14:paraId="27D5B061" w14:textId="1EBD5D0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ins w:id="299" w:author="Safis Editor" w:date="2022-09-16T00:01:00Z">
        <w:r w:rsidR="00C43EA7">
          <w:rPr>
            <w:lang w:val="en-GB" w:eastAsia="en-GB"/>
          </w:rPr>
          <w:t>:</w:t>
        </w:r>
      </w:ins>
    </w:p>
    <w:p w14:paraId="2E1B24A5" w14:textId="77777777" w:rsidR="003F7CF8" w:rsidRDefault="003F7CF8" w:rsidP="00C43EA7">
      <w:pPr>
        <w:pStyle w:val="CodePACKT"/>
      </w:pPr>
    </w:p>
    <w:p w14:paraId="4BDC340E" w14:textId="4C387CDE" w:rsidR="003F7CF8" w:rsidRPr="003F7CF8" w:rsidRDefault="003F7CF8" w:rsidP="00C43EA7">
      <w:pPr>
        <w:pStyle w:val="CodePACKT"/>
      </w:pPr>
      <w:r w:rsidRPr="003F7CF8">
        <w:t>Add-Type -TypeDefinition $NewClass2</w:t>
      </w:r>
    </w:p>
    <w:p w14:paraId="59C5ED7A" w14:textId="77777777" w:rsidR="003F7CF8" w:rsidRPr="003F7CF8" w:rsidRDefault="003F7CF8" w:rsidP="00C43EA7">
      <w:pPr>
        <w:pStyle w:val="CodePACKT"/>
      </w:pPr>
    </w:p>
    <w:p w14:paraId="19344CD8" w14:textId="6FA3684B" w:rsidR="003F7CF8" w:rsidRPr="003F7CF8" w:rsidRDefault="003F7CF8" w:rsidP="003F7CF8">
      <w:pPr>
        <w:pStyle w:val="NumberedBulletPACKT"/>
        <w:rPr>
          <w:color w:val="000000"/>
          <w:lang w:val="en-GB" w:eastAsia="en-GB"/>
        </w:rPr>
      </w:pPr>
      <w:r w:rsidRPr="003F7CF8">
        <w:rPr>
          <w:lang w:val="en-GB" w:eastAsia="en-GB"/>
        </w:rPr>
        <w:t>Viewing</w:t>
      </w:r>
      <w:ins w:id="300" w:author="Safis Editor" w:date="2022-09-16T00:01:00Z">
        <w:r w:rsidR="00C43EA7">
          <w:rPr>
            <w:lang w:val="en-GB" w:eastAsia="en-GB"/>
          </w:rPr>
          <w:t xml:space="preserve"> the</w:t>
        </w:r>
      </w:ins>
      <w:r w:rsidRPr="003F7CF8">
        <w:rPr>
          <w:lang w:val="en-GB" w:eastAsia="en-GB"/>
        </w:rPr>
        <w:t xml:space="preserve"> method definitions</w:t>
      </w:r>
      <w:ins w:id="301" w:author="Safis Editor" w:date="2022-09-16T00:01:00Z">
        <w:r w:rsidR="00C43EA7">
          <w:rPr>
            <w:lang w:val="en-GB" w:eastAsia="en-GB"/>
          </w:rPr>
          <w:t>:</w:t>
        </w:r>
      </w:ins>
    </w:p>
    <w:p w14:paraId="60AFA18D" w14:textId="77777777" w:rsidR="003F7CF8" w:rsidRDefault="003F7CF8" w:rsidP="00C43EA7">
      <w:pPr>
        <w:pStyle w:val="CodePACKT"/>
      </w:pPr>
    </w:p>
    <w:p w14:paraId="0674C70D" w14:textId="62B54F49" w:rsidR="003F7CF8" w:rsidRPr="003F7CF8" w:rsidRDefault="003F7CF8" w:rsidP="00C43EA7">
      <w:pPr>
        <w:pStyle w:val="CodePACKT"/>
      </w:pPr>
      <w:r w:rsidRPr="003F7CF8">
        <w:t>[Reskit.Hello2]::World</w:t>
      </w:r>
    </w:p>
    <w:p w14:paraId="4904E343" w14:textId="77777777" w:rsidR="003F7CF8" w:rsidRPr="003F7CF8" w:rsidRDefault="003F7CF8" w:rsidP="00C43EA7">
      <w:pPr>
        <w:pStyle w:val="CodePACKT"/>
      </w:pPr>
    </w:p>
    <w:p w14:paraId="5B8F5B41" w14:textId="70273E6D" w:rsidR="003F7CF8" w:rsidRPr="003F7CF8" w:rsidRDefault="003F7CF8" w:rsidP="003F7CF8">
      <w:pPr>
        <w:pStyle w:val="NumberedBulletPACKT"/>
        <w:rPr>
          <w:color w:val="000000"/>
          <w:lang w:val="en-GB" w:eastAsia="en-GB"/>
        </w:rPr>
      </w:pPr>
      <w:r w:rsidRPr="003F7CF8">
        <w:rPr>
          <w:lang w:val="en-GB" w:eastAsia="en-GB"/>
        </w:rPr>
        <w:t>Calling with no parameters specified</w:t>
      </w:r>
      <w:ins w:id="302" w:author="Safis Editor" w:date="2022-09-16T00:02:00Z">
        <w:r w:rsidR="00C43EA7">
          <w:rPr>
            <w:lang w:val="en-GB" w:eastAsia="en-GB"/>
          </w:rPr>
          <w:t>:</w:t>
        </w:r>
      </w:ins>
    </w:p>
    <w:p w14:paraId="1B118921" w14:textId="77777777" w:rsidR="003F7CF8" w:rsidRPr="003F7CF8" w:rsidRDefault="003F7CF8" w:rsidP="00C43EA7">
      <w:pPr>
        <w:pStyle w:val="CodePACKT"/>
      </w:pPr>
    </w:p>
    <w:p w14:paraId="25ACA541" w14:textId="4C4F58E1" w:rsidR="003F7CF8" w:rsidRPr="003F7CF8" w:rsidRDefault="003F7CF8" w:rsidP="00C43EA7">
      <w:pPr>
        <w:pStyle w:val="CodePACKT"/>
      </w:pPr>
      <w:r w:rsidRPr="003F7CF8">
        <w:t>[Reskit.Hello2]::World()</w:t>
      </w:r>
    </w:p>
    <w:p w14:paraId="6B4C83E1" w14:textId="77777777" w:rsidR="003F7CF8" w:rsidRPr="003F7CF8" w:rsidRDefault="003F7CF8" w:rsidP="00C43EA7">
      <w:pPr>
        <w:pStyle w:val="CodePACKT"/>
      </w:pPr>
    </w:p>
    <w:p w14:paraId="716C43B3" w14:textId="4F79B872" w:rsidR="003F7CF8" w:rsidRPr="003F7CF8" w:rsidRDefault="003F7CF8" w:rsidP="003F7CF8">
      <w:pPr>
        <w:pStyle w:val="NumberedBulletPACKT"/>
        <w:rPr>
          <w:color w:val="000000"/>
          <w:lang w:val="en-GB" w:eastAsia="en-GB"/>
        </w:rPr>
      </w:pPr>
      <w:r w:rsidRPr="003F7CF8">
        <w:rPr>
          <w:lang w:val="en-GB" w:eastAsia="en-GB"/>
        </w:rPr>
        <w:lastRenderedPageBreak/>
        <w:t xml:space="preserve">Calling </w:t>
      </w:r>
      <w:ins w:id="303" w:author="Safis Editor" w:date="2022-09-16T00:02:00Z">
        <w:r w:rsidR="00C43EA7">
          <w:rPr>
            <w:lang w:val="en-GB" w:eastAsia="en-GB"/>
          </w:rPr>
          <w:t xml:space="preserve">a </w:t>
        </w:r>
      </w:ins>
      <w:r w:rsidRPr="003F7CF8">
        <w:rPr>
          <w:lang w:val="en-GB" w:eastAsia="en-GB"/>
        </w:rPr>
        <w:t>new method with a parameter</w:t>
      </w:r>
      <w:ins w:id="304" w:author="Safis Editor" w:date="2022-09-16T00:02:00Z">
        <w:r w:rsidR="00C43EA7">
          <w:rPr>
            <w:lang w:val="en-GB" w:eastAsia="en-GB"/>
          </w:rPr>
          <w:t>:</w:t>
        </w:r>
      </w:ins>
    </w:p>
    <w:p w14:paraId="24F642D9" w14:textId="77777777" w:rsidR="003F7CF8" w:rsidRPr="003F7CF8" w:rsidRDefault="003F7CF8" w:rsidP="00C43EA7">
      <w:pPr>
        <w:pStyle w:val="CodePACKT"/>
        <w:rPr>
          <w:rStyle w:val="CodeInTextPACKT"/>
          <w:sz w:val="19"/>
          <w:szCs w:val="18"/>
        </w:rPr>
      </w:pPr>
    </w:p>
    <w:p w14:paraId="616E18B2" w14:textId="3FF4949E" w:rsidR="003F7CF8" w:rsidRPr="003F7CF8" w:rsidRDefault="003F7CF8" w:rsidP="00C43EA7">
      <w:pPr>
        <w:pStyle w:val="CodePACKT"/>
        <w:rPr>
          <w:rStyle w:val="CodeInTextPACKT"/>
          <w:sz w:val="19"/>
          <w:szCs w:val="18"/>
        </w:rPr>
      </w:pPr>
      <w:r w:rsidRPr="003F7CF8">
        <w:rPr>
          <w:rStyle w:val="CodeInTextPACKT"/>
          <w:sz w:val="19"/>
          <w:szCs w:val="18"/>
        </w:rPr>
        <w:t>[Reskit.Hello2]::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r w:rsidRPr="003F7CF8">
        <w:rPr>
          <w:rStyle w:val="CodeInTextPACKT"/>
        </w:rPr>
        <w:t>Trim()</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 xml:space="preserve">Viewing the Trim() methods on </w:t>
      </w:r>
      <w:proofErr w:type="spellStart"/>
      <w:r>
        <w:rPr>
          <w:szCs w:val="28"/>
        </w:rPr>
        <w:t>System.</w:t>
      </w:r>
      <w:r w:rsidRPr="00177FA6">
        <w:t>String</w:t>
      </w:r>
      <w:proofErr w:type="spellEnd"/>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r w:rsidRPr="003F7CF8">
        <w:rPr>
          <w:rStyle w:val="CodeInTextPACKT"/>
        </w:rPr>
        <w:t>World()</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Figure 3.26: Viewing the World()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Figure 3.27: Using the World()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r>
        <w:rPr>
          <w:rStyle w:val="CodeInTextPACKT"/>
        </w:rPr>
        <w:t>World</w:t>
      </w:r>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lastRenderedPageBreak/>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r w:rsidRPr="009366D5">
        <w:rPr>
          <w:rStyle w:val="CodeInTextPACKT"/>
        </w:rPr>
        <w:t>Trim()</w:t>
      </w:r>
      <w:r>
        <w:rPr>
          <w:lang w:val="en-GB"/>
        </w:rPr>
        <w:t xml:space="preserve"> method of the </w:t>
      </w:r>
      <w:proofErr w:type="spellStart"/>
      <w:r w:rsidRPr="009366D5">
        <w:rPr>
          <w:rStyle w:val="CodeInTextPACKT"/>
        </w:rPr>
        <w:t>System.String</w:t>
      </w:r>
      <w:proofErr w:type="spellEnd"/>
      <w:r w:rsidRPr="00C43EA7">
        <w:rPr>
          <w:rPrChange w:id="305" w:author="Safis Editor" w:date="2022-09-16T00:02:00Z">
            <w:rPr>
              <w:rStyle w:val="CodeInTextPACKT"/>
            </w:rPr>
          </w:rPrChange>
        </w:rPr>
        <w:t xml:space="preserve">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56BB1FD0" w:rsidR="009366D5" w:rsidRPr="009366D5" w:rsidRDefault="009366D5" w:rsidP="009366D5">
      <w:pPr>
        <w:pStyle w:val="NormalPACKT"/>
        <w:rPr>
          <w:lang w:val="en-GB"/>
        </w:rPr>
      </w:pPr>
      <w:r>
        <w:rPr>
          <w:lang w:val="en-GB"/>
        </w:rPr>
        <w:t xml:space="preserve">PowerShell creates an unnamed object (in the .NET </w:t>
      </w:r>
      <w:ins w:id="306" w:author="Safis Editor" w:date="2022-09-16T00:03:00Z">
        <w:r w:rsidR="00C43EA7">
          <w:rPr>
            <w:lang w:val="en-GB"/>
          </w:rPr>
          <w:t>m</w:t>
        </w:r>
      </w:ins>
      <w:del w:id="307" w:author="Safis Editor" w:date="2022-09-16T00:03:00Z">
        <w:r w:rsidDel="00C43EA7">
          <w:rPr>
            <w:lang w:val="en-GB"/>
          </w:rPr>
          <w:delText>M</w:delText>
        </w:r>
      </w:del>
      <w:r>
        <w:rPr>
          <w:lang w:val="en-GB"/>
        </w:rPr>
        <w:t>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59DA0E7A"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w:t>
      </w:r>
      <w:ins w:id="308" w:author="Safis Editor" w:date="2022-09-16T00:03:00Z">
        <w:r w:rsidR="00C43EA7" w:rsidRPr="009366D5">
          <w:rPr>
            <w:rStyle w:val="CodeInTextPACKT"/>
            <w:lang w:val="en-GB"/>
          </w:rPr>
          <w:t>Trim()</w:t>
        </w:r>
      </w:ins>
      <w:del w:id="309" w:author="Safis Editor" w:date="2022-09-16T00:03:00Z">
        <w:r w:rsidRPr="009366D5" w:rsidDel="00C43EA7">
          <w:rPr>
            <w:lang w:val="en-GB"/>
          </w:rPr>
          <w:delText>Trim()</w:delText>
        </w:r>
      </w:del>
      <w:r w:rsidRPr="009366D5">
        <w:rPr>
          <w:lang w:val="en-GB"/>
        </w:rPr>
        <w:t xml:space="preserve"> method. You use the first overloaded definition to remove both leading and trailing space characters from a string, probably the most common usage of </w:t>
      </w:r>
      <w:r w:rsidRPr="009366D5">
        <w:rPr>
          <w:rStyle w:val="CodeInTextPACKT"/>
          <w:lang w:val="en-GB"/>
        </w:rPr>
        <w:t>Trim()</w:t>
      </w:r>
      <w:r w:rsidRPr="00C43EA7">
        <w:rPr>
          <w:rPrChange w:id="310" w:author="Safis Editor" w:date="2022-09-16T00:03:00Z">
            <w:rPr>
              <w:rStyle w:val="CodeInTextPACKT"/>
              <w:lang w:val="en-GB"/>
            </w:rPr>
          </w:rPrChange>
        </w:rPr>
        <w:t>.</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intend to </w:t>
      </w:r>
      <w:r>
        <w:rPr>
          <w:lang w:val="en-GB"/>
        </w:rPr>
        <w:t xml:space="preserve">use this add-in regularly, you could add </w:t>
      </w:r>
      <w:r w:rsidRPr="009366D5">
        <w:rPr>
          <w:rStyle w:val="ItalicsPACKT"/>
        </w:rPr>
        <w:t>step</w:t>
      </w:r>
      <w:del w:id="311" w:author="Safis Editor" w:date="2022-09-16T00:04:00Z">
        <w:r w:rsidRPr="009366D5" w:rsidDel="00FB6B70">
          <w:rPr>
            <w:rStyle w:val="ItalicsPACKT"/>
          </w:rPr>
          <w:delText>s</w:delText>
        </w:r>
      </w:del>
      <w:r w:rsidRPr="009366D5">
        <w:rPr>
          <w:rStyle w:val="ItalicsPACKT"/>
        </w:rPr>
        <w:t xml:space="preserve">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4910D4D3" w:rsidR="009366D5" w:rsidRDefault="009366D5" w:rsidP="00936D34">
      <w:pPr>
        <w:pStyle w:val="NormalPACKT"/>
        <w:rPr>
          <w:lang w:val="en-GB"/>
        </w:rPr>
      </w:pPr>
      <w:r w:rsidRPr="009366D5">
        <w:rPr>
          <w:lang w:val="en-GB"/>
        </w:rPr>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 xml:space="preserve">Overloaded methods can provide great value for both </w:t>
      </w:r>
      <w:del w:id="312" w:author="Safis Editor" w:date="2022-09-16T00:04:00Z">
        <w:r w:rsidDel="00FB6B70">
          <w:rPr>
            <w:lang w:val="en-GB"/>
          </w:rPr>
          <w:delText xml:space="preserve">the </w:delText>
        </w:r>
      </w:del>
      <w:r>
        <w:rPr>
          <w:lang w:val="en-GB"/>
        </w:rPr>
        <w:t>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w:t>
      </w:r>
      <w:ins w:id="313" w:author="Safis Editor" w:date="2022-09-16T00:05:00Z">
        <w:r w:rsidR="00FB6B70">
          <w:rPr>
            <w:lang w:val="en-GB"/>
          </w:rPr>
          <w:t>p</w:t>
        </w:r>
      </w:ins>
      <w:del w:id="314" w:author="Safis Editor" w:date="2022-09-16T00:05:00Z">
        <w:r w:rsidRPr="009366D5" w:rsidDel="00FB6B70">
          <w:rPr>
            <w:lang w:val="en-GB"/>
          </w:rPr>
          <w:delText>P</w:delText>
        </w:r>
      </w:del>
      <w:r w:rsidRPr="009366D5">
        <w:rPr>
          <w:lang w:val="en-GB"/>
        </w:rPr>
        <w:t xml:space="preserve">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xml:space="preserve">, for most operations, the commands and cmdlets available to you natively provide all the functionality you need. In the </w:t>
      </w:r>
      <w:del w:id="315" w:author="Safis Editor" w:date="2022-09-16T00:05:00Z">
        <w:r w:rsidRPr="0019101C" w:rsidDel="00FB6B70">
          <w:rPr>
            <w:lang w:val="en-GB"/>
          </w:rPr>
          <w:delText>“</w:delText>
        </w:r>
      </w:del>
      <w:r w:rsidRPr="0019101C">
        <w:rPr>
          <w:rStyle w:val="ItalicsPACKT"/>
          <w:lang w:val="en-GB"/>
        </w:rPr>
        <w:t>Creating a C# Extension</w:t>
      </w:r>
      <w:del w:id="316" w:author="Safis Editor" w:date="2022-09-16T00:05:00Z">
        <w:r w:rsidRPr="0019101C" w:rsidDel="00FB6B70">
          <w:rPr>
            <w:lang w:val="en-GB"/>
          </w:rPr>
          <w:delText>”</w:delText>
        </w:r>
      </w:del>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w:t>
      </w:r>
      <w:r w:rsidRPr="00CE1DD5">
        <w:rPr>
          <w:b/>
          <w:bCs/>
          <w:lang w:val="en-GB"/>
          <w:rPrChange w:id="317" w:author="Safis Editor" w:date="2022-09-16T00:05:00Z">
            <w:rPr>
              <w:lang w:val="en-GB"/>
            </w:rPr>
          </w:rPrChange>
        </w:rPr>
        <w:t>Software Development Kit</w:t>
      </w:r>
      <w:r w:rsidRPr="0019101C">
        <w:rPr>
          <w:lang w:val="en-GB"/>
        </w:rPr>
        <w:t xml:space="preserve"> (</w:t>
      </w:r>
      <w:r w:rsidRPr="00CE1DD5">
        <w:rPr>
          <w:b/>
          <w:bCs/>
          <w:lang w:val="en-GB"/>
          <w:rPrChange w:id="318" w:author="Safis Editor" w:date="2022-09-16T00:05:00Z">
            <w:rPr>
              <w:lang w:val="en-GB"/>
            </w:rPr>
          </w:rPrChange>
        </w:rPr>
        <w:t>SDK</w:t>
      </w:r>
      <w:r w:rsidRPr="0019101C">
        <w:rPr>
          <w:lang w:val="en-GB"/>
        </w:rPr>
        <w:t xml:space="preserve">). </w:t>
      </w:r>
      <w:r>
        <w:rPr>
          <w:lang w:val="en-GB"/>
        </w:rPr>
        <w:t xml:space="preserve">The free tools in the SDK are more than adequate to help you to create a cmdlet using C#. Microsoft’s Visual Studio, </w:t>
      </w:r>
      <w:r>
        <w:rPr>
          <w:lang w:val="en-GB"/>
        </w:rPr>
        <w:lastRenderedPageBreak/>
        <w:t>whether the free community edition or the commercial releases, is a rich and complex tool whose inner workings are well outside the scope of this book</w:t>
      </w:r>
      <w:r w:rsidRPr="0019101C">
        <w:rPr>
          <w:lang w:val="en-GB"/>
        </w:rPr>
        <w:t>.</w:t>
      </w:r>
    </w:p>
    <w:p w14:paraId="6A45359B" w14:textId="7C7C0ACC" w:rsidR="0019101C" w:rsidRPr="0019101C" w:rsidRDefault="0019101C" w:rsidP="0019101C">
      <w:pPr>
        <w:pStyle w:val="NormalPACKT"/>
        <w:rPr>
          <w:lang w:val="en-GB"/>
        </w:rPr>
      </w:pPr>
      <w:r w:rsidRPr="0019101C">
        <w:rPr>
          <w:lang w:val="en-GB"/>
        </w:rPr>
        <w:t xml:space="preserve">As in the </w:t>
      </w:r>
      <w:del w:id="319" w:author="Safis Editor" w:date="2022-09-16T00:05:00Z">
        <w:r w:rsidRPr="0019101C" w:rsidDel="00CE1DD5">
          <w:rPr>
            <w:lang w:val="en-GB"/>
          </w:rPr>
          <w:delText>“</w:delText>
        </w:r>
      </w:del>
      <w:r w:rsidRPr="0019101C">
        <w:rPr>
          <w:rStyle w:val="ItalicsPACKT"/>
          <w:lang w:val="en-GB"/>
        </w:rPr>
        <w:t>Creating a C# Extension</w:t>
      </w:r>
      <w:ins w:id="320" w:author="Safis Editor" w:date="2022-09-16T00:06:00Z">
        <w:r w:rsidR="00CE1DD5" w:rsidRPr="00CE1DD5">
          <w:rPr>
            <w:lang w:val="en-GB"/>
          </w:rPr>
          <w:t xml:space="preserve"> </w:t>
        </w:r>
        <w:r w:rsidR="00CE1DD5">
          <w:rPr>
            <w:lang w:val="en-GB"/>
          </w:rPr>
          <w:t>recipe</w:t>
        </w:r>
      </w:ins>
      <w:r>
        <w:rPr>
          <w:lang w:val="en-GB"/>
        </w:rPr>
        <w:t>,</w:t>
      </w:r>
      <w:del w:id="321" w:author="Safis Editor" w:date="2022-09-16T00:06:00Z">
        <w:r w:rsidDel="00CE1DD5">
          <w:rPr>
            <w:lang w:val="en-GB"/>
          </w:rPr>
          <w:delText>”</w:delText>
        </w:r>
      </w:del>
      <w:r w:rsidRPr="0019101C">
        <w:rPr>
          <w:lang w:val="en-GB"/>
        </w:rPr>
        <w:t xml:space="preserve"> an important question</w:t>
      </w:r>
      <w:r>
        <w:rPr>
          <w:lang w:val="en-GB"/>
        </w:rPr>
        <w:t xml:space="preserve"> you should be asking is when/why</w:t>
      </w:r>
      <w:r w:rsidRPr="0019101C">
        <w:rPr>
          <w:lang w:val="en-GB"/>
        </w:rPr>
        <w:t xml:space="preserve"> </w:t>
      </w:r>
      <w:ins w:id="322" w:author="Safis Editor" w:date="2022-09-16T00:06:00Z">
        <w:r w:rsidR="00CE1DD5">
          <w:rPr>
            <w:lang w:val="en-GB"/>
          </w:rPr>
          <w:t>should</w:t>
        </w:r>
        <w:r w:rsidR="00CE1DD5" w:rsidRPr="0019101C">
          <w:rPr>
            <w:lang w:val="en-GB"/>
          </w:rPr>
          <w:t xml:space="preserve"> </w:t>
        </w:r>
      </w:ins>
      <w:r>
        <w:rPr>
          <w:lang w:val="en-GB"/>
        </w:rPr>
        <w:t xml:space="preserve">you </w:t>
      </w:r>
      <w:del w:id="323" w:author="Safis Editor" w:date="2022-09-16T00:06:00Z">
        <w:r w:rsidDel="00CE1DD5">
          <w:rPr>
            <w:lang w:val="en-GB"/>
          </w:rPr>
          <w:delText>should</w:delText>
        </w:r>
        <w:r w:rsidRPr="0019101C" w:rsidDel="00CE1DD5">
          <w:rPr>
            <w:lang w:val="en-GB"/>
          </w:rPr>
          <w:delText xml:space="preserve"> </w:delText>
        </w:r>
      </w:del>
      <w:r w:rsidRPr="0019101C">
        <w:rPr>
          <w:lang w:val="en-GB"/>
        </w:rPr>
        <w:t>create a cmdlet? Aside from the perennial “because you can” excuse, there are reasons why an extension or a cmdlet might be a good idea. You can create a cmdlet to improve performance</w:t>
      </w:r>
      <w:r>
        <w:rPr>
          <w:lang w:val="en-GB"/>
        </w:rPr>
        <w:t>.</w:t>
      </w:r>
      <w:del w:id="324" w:author="Safis Editor" w:date="2022-09-16T00:06:00Z">
        <w:r w:rsidDel="00CE1DD5">
          <w:rPr>
            <w:lang w:val="en-GB"/>
          </w:rPr>
          <w:delText>,</w:delText>
        </w:r>
      </w:del>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 xml:space="preserve">asynchronous operations and </w:t>
      </w:r>
      <w:r w:rsidRPr="00CE1DD5">
        <w:rPr>
          <w:b/>
          <w:bCs/>
          <w:lang w:val="en-GB"/>
          <w:rPrChange w:id="325" w:author="Safis Editor" w:date="2022-09-16T00:06:00Z">
            <w:rPr>
              <w:lang w:val="en-GB"/>
            </w:rPr>
          </w:rPrChange>
        </w:rPr>
        <w:t>Language Independent Query</w:t>
      </w:r>
      <w:r w:rsidRPr="0019101C">
        <w:rPr>
          <w:lang w:val="en-GB"/>
        </w:rPr>
        <w:t xml:space="preserve"> (</w:t>
      </w:r>
      <w:r w:rsidRPr="00CE1DD5">
        <w:rPr>
          <w:b/>
          <w:bCs/>
          <w:lang w:val="en-GB"/>
          <w:rPrChange w:id="326" w:author="Safis Editor" w:date="2022-09-16T00:06:00Z">
            <w:rPr>
              <w:lang w:val="en-GB"/>
            </w:rPr>
          </w:rPrChange>
        </w:rPr>
        <w:t>LINQ</w:t>
      </w:r>
      <w:r w:rsidRPr="0019101C">
        <w:rPr>
          <w:lang w:val="en-GB"/>
        </w:rPr>
        <w:t>)</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52E4E118" w:rsidR="003D2E43" w:rsidRDefault="0019101C" w:rsidP="0019101C">
      <w:pPr>
        <w:pStyle w:val="NormalPACKT"/>
      </w:pPr>
      <w:commentRangeStart w:id="327"/>
      <w:r>
        <w:rPr>
          <w:lang w:val="en-GB"/>
        </w:rPr>
        <w:t>To</w:t>
      </w:r>
      <w:r w:rsidRPr="0019101C">
        <w:rPr>
          <w:lang w:val="en-GB"/>
        </w:rPr>
        <w:t xml:space="preserve"> create a cmdlet, you need to install </w:t>
      </w:r>
      <w:r w:rsidR="00817C70">
        <w:rPr>
          <w:lang w:val="en-GB"/>
        </w:rPr>
        <w:t>the .NET</w:t>
      </w:r>
      <w:r w:rsidRPr="0019101C">
        <w:rPr>
          <w:lang w:val="en-GB"/>
        </w:rPr>
        <w:t xml:space="preserve"> </w:t>
      </w:r>
      <w:del w:id="328" w:author="Safis Editor" w:date="2022-09-16T00:06:00Z">
        <w:r w:rsidRPr="0019101C" w:rsidDel="00CE1DD5">
          <w:rPr>
            <w:lang w:val="en-GB"/>
          </w:rPr>
          <w:delText>Software Development Kit (</w:delText>
        </w:r>
      </w:del>
      <w:r w:rsidRPr="0019101C">
        <w:rPr>
          <w:lang w:val="en-GB"/>
        </w:rPr>
        <w:t>SDK</w:t>
      </w:r>
      <w:del w:id="329" w:author="Safis Editor" w:date="2022-09-16T00:06:00Z">
        <w:r w:rsidRPr="0019101C" w:rsidDel="00CE1DD5">
          <w:rPr>
            <w:lang w:val="en-GB"/>
          </w:rPr>
          <w:delText>)</w:delText>
        </w:r>
      </w:del>
      <w:r w:rsidRPr="0019101C">
        <w:rPr>
          <w:lang w:val="en-GB"/>
        </w:rPr>
        <w:t xml:space="preserve">. </w:t>
      </w:r>
      <w:commentRangeEnd w:id="327"/>
      <w:r w:rsidR="00316F49">
        <w:rPr>
          <w:rStyle w:val="CommentReference"/>
          <w:rFonts w:ascii="Palatino" w:hAnsi="Palatino"/>
        </w:rPr>
        <w:commentReference w:id="327"/>
      </w:r>
      <w:r w:rsidRPr="0019101C">
        <w:rPr>
          <w:lang w:val="en-GB"/>
        </w:rPr>
        <w:t xml:space="preserve">The SDK </w:t>
      </w:r>
      <w:r>
        <w:rPr>
          <w:lang w:val="en-GB"/>
        </w:rPr>
        <w:t xml:space="preserve">is a free download you get via the </w:t>
      </w:r>
      <w:ins w:id="330" w:author="Safis Editor" w:date="2022-09-16T00:07:00Z">
        <w:r w:rsidR="00CE1DD5">
          <w:rPr>
            <w:lang w:val="en-GB"/>
          </w:rPr>
          <w:t>i</w:t>
        </w:r>
      </w:ins>
      <w:del w:id="331" w:author="Safis Editor" w:date="2022-09-16T00:07:00Z">
        <w:r w:rsidDel="00CE1DD5">
          <w:rPr>
            <w:lang w:val="en-GB"/>
          </w:rPr>
          <w:delText>I</w:delText>
        </w:r>
      </w:del>
      <w:r>
        <w:rPr>
          <w:lang w:val="en-GB"/>
        </w:rPr>
        <w:t>nternet. The SDK contains all the tools you need to create a cmdl</w:t>
      </w:r>
      <w:r w:rsidRPr="0019101C">
        <w:rPr>
          <w:lang w:val="en-GB"/>
        </w:rPr>
        <w:t>et.</w:t>
      </w:r>
      <w:r>
        <w:rPr>
          <w:lang w:val="en-GB"/>
        </w:rPr>
        <w:t xml:space="preserve"> Sadly</w:t>
      </w:r>
      <w:ins w:id="332" w:author="Safis Editor" w:date="2022-09-16T00:07:00Z">
        <w:r w:rsidR="00CE1DD5">
          <w:rPr>
            <w:lang w:val="en-GB"/>
          </w:rPr>
          <w:t>,</w:t>
        </w:r>
      </w:ins>
      <w:r>
        <w:rPr>
          <w:lang w:val="en-GB"/>
        </w:rPr>
        <w:t xml:space="preserve">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53D2F721" w:rsidR="003D2E43" w:rsidRPr="003D2E43" w:rsidRDefault="003D2E43" w:rsidP="003D2E43">
      <w:pPr>
        <w:pStyle w:val="NumberedBulletPACKT"/>
        <w:numPr>
          <w:ilvl w:val="0"/>
          <w:numId w:val="15"/>
        </w:numPr>
        <w:rPr>
          <w:color w:val="000000"/>
          <w:lang w:val="en-GB" w:eastAsia="en-GB"/>
        </w:rPr>
      </w:pPr>
      <w:r w:rsidRPr="003D2E43">
        <w:rPr>
          <w:lang w:val="en-GB" w:eastAsia="en-GB"/>
        </w:rPr>
        <w:t>Install</w:t>
      </w:r>
      <w:ins w:id="333" w:author="Safis Editor" w:date="2022-09-16T00:09:00Z">
        <w:r w:rsidR="007E6FF8">
          <w:rPr>
            <w:lang w:val="en-GB" w:eastAsia="en-GB"/>
          </w:rPr>
          <w:t>ing</w:t>
        </w:r>
      </w:ins>
      <w:del w:id="334" w:author="Safis Editor" w:date="2022-09-16T00:07:00Z">
        <w:r w:rsidRPr="003D2E43" w:rsidDel="00CE1DD5">
          <w:rPr>
            <w:lang w:val="en-GB" w:eastAsia="en-GB"/>
          </w:rPr>
          <w:delText>ing</w:delText>
        </w:r>
      </w:del>
      <w:r w:rsidRPr="003D2E43">
        <w:rPr>
          <w:lang w:val="en-GB" w:eastAsia="en-GB"/>
        </w:rPr>
        <w:t xml:space="preserve"> the .NET SDK</w:t>
      </w:r>
      <w:ins w:id="335" w:author="Safis Editor" w:date="2022-09-16T00:07:00Z">
        <w:r w:rsidR="00CE1DD5">
          <w:rPr>
            <w:lang w:val="en-GB" w:eastAsia="en-GB"/>
          </w:rPr>
          <w:t>.</w:t>
        </w:r>
      </w:ins>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2FD7EC11" w:rsidR="003D2E43" w:rsidRPr="003D2E43" w:rsidRDefault="003D2E43" w:rsidP="003D2E43">
      <w:pPr>
        <w:pStyle w:val="NumberedBulletPACKT"/>
        <w:rPr>
          <w:color w:val="000000"/>
          <w:lang w:val="en-GB" w:eastAsia="en-GB"/>
        </w:rPr>
      </w:pPr>
      <w:r w:rsidRPr="003D2E43">
        <w:rPr>
          <w:lang w:val="en-GB" w:eastAsia="en-GB"/>
        </w:rPr>
        <w:t>Creating the cmdlet folder</w:t>
      </w:r>
      <w:ins w:id="336" w:author="Safis Editor" w:date="2022-09-16T00:07:00Z">
        <w:r w:rsidR="00CE1DD5">
          <w:rPr>
            <w:lang w:val="en-GB" w:eastAsia="en-GB"/>
          </w:rPr>
          <w:t>:</w:t>
        </w:r>
      </w:ins>
    </w:p>
    <w:p w14:paraId="030C824D" w14:textId="77777777" w:rsidR="003D2E43" w:rsidRPr="003D2E43" w:rsidRDefault="003D2E43" w:rsidP="00C43EA7">
      <w:pPr>
        <w:pStyle w:val="CodePACKT"/>
      </w:pPr>
    </w:p>
    <w:p w14:paraId="7D59718D" w14:textId="6DD0EC77" w:rsidR="003D2E43" w:rsidRPr="003D2E43" w:rsidRDefault="003D2E43" w:rsidP="00C43EA7">
      <w:pPr>
        <w:pStyle w:val="CodePACKT"/>
      </w:pPr>
      <w:r w:rsidRPr="003D2E43">
        <w:t>New-Item -Path C:\Foo\Cmdlet -ItemType Directory -Force</w:t>
      </w:r>
    </w:p>
    <w:p w14:paraId="6B6629ED" w14:textId="77777777" w:rsidR="003D2E43" w:rsidRPr="003D2E43" w:rsidRDefault="003D2E43" w:rsidP="00C43EA7">
      <w:pPr>
        <w:pStyle w:val="CodePACKT"/>
      </w:pPr>
      <w:r w:rsidRPr="003D2E43">
        <w:t>Set-Location C:\Foo\Cmdlet</w:t>
      </w:r>
    </w:p>
    <w:p w14:paraId="4963651B" w14:textId="77777777" w:rsidR="003D2E43" w:rsidRPr="003D2E43" w:rsidRDefault="003D2E43" w:rsidP="00C43EA7">
      <w:pPr>
        <w:pStyle w:val="CodePACKT"/>
      </w:pPr>
    </w:p>
    <w:p w14:paraId="052A87F7" w14:textId="31B37286"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ins w:id="337" w:author="Safis Editor" w:date="2022-09-16T00:07:00Z">
        <w:r w:rsidR="00CE1DD5">
          <w:rPr>
            <w:lang w:val="en-GB" w:eastAsia="en-GB"/>
          </w:rPr>
          <w:t>:</w:t>
        </w:r>
      </w:ins>
    </w:p>
    <w:p w14:paraId="66539501" w14:textId="77777777" w:rsidR="003D2E43" w:rsidRPr="003D2E43" w:rsidRDefault="003D2E43" w:rsidP="00C43EA7">
      <w:pPr>
        <w:pStyle w:val="CodePACKT"/>
      </w:pPr>
    </w:p>
    <w:p w14:paraId="4BAEC953" w14:textId="0D8299D1" w:rsidR="003D2E43" w:rsidRPr="003D2E43" w:rsidRDefault="003D2E43" w:rsidP="00C43EA7">
      <w:pPr>
        <w:pStyle w:val="CodePACKT"/>
      </w:pPr>
      <w:r w:rsidRPr="003D2E43">
        <w:t xml:space="preserve">dotnet new </w:t>
      </w:r>
      <w:proofErr w:type="spellStart"/>
      <w:r w:rsidRPr="003D2E43">
        <w:t>classlib</w:t>
      </w:r>
      <w:proofErr w:type="spellEnd"/>
      <w:r w:rsidRPr="003D2E43">
        <w:t xml:space="preserve"> --name </w:t>
      </w:r>
      <w:proofErr w:type="spellStart"/>
      <w:r w:rsidRPr="003D2E43">
        <w:t>SendGreeting</w:t>
      </w:r>
      <w:proofErr w:type="spellEnd"/>
    </w:p>
    <w:p w14:paraId="0B6E50A5" w14:textId="77777777" w:rsidR="003D2E43" w:rsidRPr="003D2E43" w:rsidRDefault="003D2E43" w:rsidP="00C43EA7">
      <w:pPr>
        <w:pStyle w:val="CodePACKT"/>
      </w:pPr>
    </w:p>
    <w:p w14:paraId="2218751A" w14:textId="48C6082D" w:rsidR="003D2E43" w:rsidRPr="003D2E43" w:rsidRDefault="003D2E43" w:rsidP="003D2E43">
      <w:pPr>
        <w:pStyle w:val="NumberedBulletPACKT"/>
        <w:rPr>
          <w:color w:val="000000"/>
          <w:lang w:val="en-GB" w:eastAsia="en-GB"/>
        </w:rPr>
      </w:pPr>
      <w:r w:rsidRPr="003D2E43">
        <w:rPr>
          <w:lang w:val="en-GB" w:eastAsia="en-GB"/>
        </w:rPr>
        <w:t>Viewing</w:t>
      </w:r>
      <w:ins w:id="338" w:author="Safis Editor" w:date="2022-09-16T00:07:00Z">
        <w:r w:rsidR="00CE1DD5">
          <w:rPr>
            <w:lang w:val="en-GB" w:eastAsia="en-GB"/>
          </w:rPr>
          <w:t xml:space="preserve"> the</w:t>
        </w:r>
      </w:ins>
      <w:r w:rsidRPr="003D2E43">
        <w:rPr>
          <w:lang w:val="en-GB" w:eastAsia="en-GB"/>
        </w:rPr>
        <w:t xml:space="preserve"> contents of </w:t>
      </w:r>
      <w:ins w:id="339" w:author="Safis Editor" w:date="2022-09-16T00:07:00Z">
        <w:r w:rsidR="00CE1DD5">
          <w:rPr>
            <w:lang w:val="en-GB" w:eastAsia="en-GB"/>
          </w:rPr>
          <w:t xml:space="preserve">the </w:t>
        </w:r>
      </w:ins>
      <w:r w:rsidRPr="003D2E43">
        <w:rPr>
          <w:lang w:val="en-GB" w:eastAsia="en-GB"/>
        </w:rPr>
        <w:t>new folder</w:t>
      </w:r>
      <w:ins w:id="340" w:author="Safis Editor" w:date="2022-09-16T00:07:00Z">
        <w:r w:rsidR="00CE1DD5">
          <w:rPr>
            <w:lang w:val="en-GB" w:eastAsia="en-GB"/>
          </w:rPr>
          <w:t>:</w:t>
        </w:r>
      </w:ins>
    </w:p>
    <w:p w14:paraId="18820A9F" w14:textId="77777777" w:rsidR="003D2E43" w:rsidRPr="003D2E43" w:rsidRDefault="003D2E43" w:rsidP="00C43EA7">
      <w:pPr>
        <w:pStyle w:val="CodePACKT"/>
      </w:pPr>
    </w:p>
    <w:p w14:paraId="1F5131E7" w14:textId="2F883C67" w:rsidR="003D2E43" w:rsidRPr="003D2E43" w:rsidRDefault="003D2E43" w:rsidP="00C43EA7">
      <w:pPr>
        <w:pStyle w:val="CodePACKT"/>
      </w:pPr>
      <w:r w:rsidRPr="003D2E43">
        <w:t>Set-Location -Path .\</w:t>
      </w:r>
      <w:proofErr w:type="spellStart"/>
      <w:r w:rsidRPr="003D2E43">
        <w:t>SendGreeting</w:t>
      </w:r>
      <w:proofErr w:type="spellEnd"/>
    </w:p>
    <w:p w14:paraId="08F41B07" w14:textId="77777777" w:rsidR="003D2E43" w:rsidRPr="003D2E43" w:rsidRDefault="003D2E43" w:rsidP="00C43EA7">
      <w:pPr>
        <w:pStyle w:val="CodePACKT"/>
      </w:pPr>
      <w:r w:rsidRPr="003D2E43">
        <w:t>Get-ChildItem</w:t>
      </w:r>
    </w:p>
    <w:p w14:paraId="17BD8030" w14:textId="77777777" w:rsidR="003D2E43" w:rsidRPr="003D2E43" w:rsidRDefault="003D2E43" w:rsidP="00C43EA7">
      <w:pPr>
        <w:pStyle w:val="CodePACKT"/>
      </w:pPr>
    </w:p>
    <w:p w14:paraId="5BEB5E18" w14:textId="00457EA4" w:rsidR="003D2E43" w:rsidRPr="003D2E43" w:rsidRDefault="003D2E43" w:rsidP="003D2E43">
      <w:pPr>
        <w:pStyle w:val="NumberedBulletPACKT"/>
        <w:rPr>
          <w:color w:val="000000"/>
          <w:lang w:val="en-GB" w:eastAsia="en-GB"/>
        </w:rPr>
      </w:pPr>
      <w:r w:rsidRPr="003D2E43">
        <w:rPr>
          <w:lang w:val="en-GB" w:eastAsia="en-GB"/>
        </w:rPr>
        <w:t xml:space="preserve">Creating and displaying </w:t>
      </w:r>
      <w:proofErr w:type="spellStart"/>
      <w:r w:rsidRPr="00CE1DD5">
        <w:rPr>
          <w:rFonts w:ascii="Lucida Console" w:hAnsi="Lucida Console"/>
          <w:sz w:val="19"/>
          <w:szCs w:val="18"/>
          <w:lang w:val="en-GB" w:eastAsia="ar-SA"/>
          <w:rPrChange w:id="341" w:author="Safis Editor" w:date="2022-09-16T00:07:00Z">
            <w:rPr>
              <w:lang w:val="en-GB" w:eastAsia="en-GB"/>
            </w:rPr>
          </w:rPrChange>
        </w:rPr>
        <w:t>global.json</w:t>
      </w:r>
      <w:proofErr w:type="spellEnd"/>
      <w:ins w:id="342" w:author="Safis Editor" w:date="2022-09-16T00:07:00Z">
        <w:r w:rsidR="00CE1DD5" w:rsidRPr="00CE1DD5">
          <w:rPr>
            <w:rPrChange w:id="343" w:author="Safis Editor" w:date="2022-09-16T00:07:00Z">
              <w:rPr>
                <w:rFonts w:ascii="Lucida Console" w:hAnsi="Lucida Console"/>
                <w:sz w:val="19"/>
                <w:szCs w:val="18"/>
                <w:lang w:val="en-GB" w:eastAsia="ar-SA"/>
              </w:rPr>
            </w:rPrChange>
          </w:rPr>
          <w:t>:</w:t>
        </w:r>
      </w:ins>
    </w:p>
    <w:p w14:paraId="679C756F" w14:textId="77777777" w:rsidR="003D2E43" w:rsidRPr="003D2E43" w:rsidRDefault="003D2E43" w:rsidP="00C43EA7">
      <w:pPr>
        <w:pStyle w:val="CodePACKT"/>
      </w:pPr>
    </w:p>
    <w:p w14:paraId="6F85A272" w14:textId="46E55937" w:rsidR="003D2E43" w:rsidRPr="003D2E43" w:rsidRDefault="003D2E43" w:rsidP="00C43EA7">
      <w:pPr>
        <w:pStyle w:val="CodePACKT"/>
      </w:pPr>
      <w:r w:rsidRPr="003D2E43">
        <w:t xml:space="preserve">dotnet new </w:t>
      </w:r>
      <w:proofErr w:type="spellStart"/>
      <w:r w:rsidRPr="003D2E43">
        <w:t>globaljson</w:t>
      </w:r>
      <w:proofErr w:type="spellEnd"/>
    </w:p>
    <w:p w14:paraId="74B5E68C" w14:textId="77777777" w:rsidR="003D2E43" w:rsidRPr="003D2E43" w:rsidRDefault="003D2E43" w:rsidP="00C43EA7">
      <w:pPr>
        <w:pStyle w:val="CodePACKT"/>
      </w:pPr>
      <w:r w:rsidRPr="003D2E43">
        <w:t>Get-Content -Path .\</w:t>
      </w:r>
      <w:proofErr w:type="spellStart"/>
      <w:r w:rsidRPr="003D2E43">
        <w:t>global.json</w:t>
      </w:r>
      <w:proofErr w:type="spellEnd"/>
    </w:p>
    <w:p w14:paraId="015A81DF" w14:textId="77777777" w:rsidR="003D2E43" w:rsidRPr="003D2E43" w:rsidRDefault="003D2E43" w:rsidP="00C43EA7">
      <w:pPr>
        <w:pStyle w:val="CodePACKT"/>
      </w:pPr>
    </w:p>
    <w:p w14:paraId="083508FA" w14:textId="383F785B" w:rsidR="003D2E43" w:rsidRPr="003D2E43" w:rsidRDefault="003D2E43" w:rsidP="003D2E43">
      <w:pPr>
        <w:pStyle w:val="NumberedBulletPACKT"/>
        <w:rPr>
          <w:color w:val="000000"/>
          <w:lang w:val="en-GB" w:eastAsia="en-GB"/>
        </w:rPr>
      </w:pPr>
      <w:r w:rsidRPr="003D2E43">
        <w:rPr>
          <w:lang w:val="en-GB" w:eastAsia="en-GB"/>
        </w:rPr>
        <w:t xml:space="preserve">Adding </w:t>
      </w:r>
      <w:ins w:id="344" w:author="Safis Editor" w:date="2022-09-16T00:07:00Z">
        <w:r w:rsidR="00CE1DD5">
          <w:rPr>
            <w:lang w:val="en-GB" w:eastAsia="en-GB"/>
          </w:rPr>
          <w:t xml:space="preserve">the </w:t>
        </w:r>
      </w:ins>
      <w:r w:rsidRPr="003D2E43">
        <w:rPr>
          <w:lang w:val="en-GB" w:eastAsia="en-GB"/>
        </w:rPr>
        <w:t>PowerShell package</w:t>
      </w:r>
      <w:ins w:id="345" w:author="Safis Editor" w:date="2022-09-16T00:07:00Z">
        <w:r w:rsidR="00CE1DD5">
          <w:rPr>
            <w:lang w:val="en-GB" w:eastAsia="en-GB"/>
          </w:rPr>
          <w:t>:</w:t>
        </w:r>
      </w:ins>
    </w:p>
    <w:p w14:paraId="470508A0" w14:textId="4CFB1FE9" w:rsidR="003D2E43" w:rsidRPr="001C7961" w:rsidRDefault="001C7961" w:rsidP="00C43EA7">
      <w:pPr>
        <w:pStyle w:val="CodePACKT"/>
      </w:pPr>
      <w:r>
        <w:t>$</w:t>
      </w:r>
      <w:proofErr w:type="spellStart"/>
      <w:r>
        <w:t>SourceName</w:t>
      </w:r>
      <w:proofErr w:type="spellEnd"/>
      <w:r>
        <w:t xml:space="preserve"> = ‘</w:t>
      </w:r>
      <w:r w:rsidRPr="001C7961">
        <w:t>Nuget.org https://api.nuget.org/v3/index.json'</w:t>
      </w:r>
    </w:p>
    <w:p w14:paraId="7CFD0E09" w14:textId="2FB23A43" w:rsidR="00731D0C" w:rsidRDefault="00731D0C" w:rsidP="00C43EA7">
      <w:pPr>
        <w:pStyle w:val="CodePACKT"/>
      </w:pPr>
      <w:r>
        <w:t xml:space="preserve">dotnet </w:t>
      </w:r>
      <w:proofErr w:type="spellStart"/>
      <w:r>
        <w:t>nuget</w:t>
      </w:r>
      <w:proofErr w:type="spellEnd"/>
      <w:r>
        <w:t xml:space="preserve"> add source --name </w:t>
      </w:r>
      <w:r w:rsidR="001C7961">
        <w:t>$</w:t>
      </w:r>
      <w:proofErr w:type="spellStart"/>
      <w:r w:rsidR="001C7961">
        <w:t>SourceName</w:t>
      </w:r>
      <w:proofErr w:type="spellEnd"/>
    </w:p>
    <w:p w14:paraId="75A624CD" w14:textId="57E303AE" w:rsidR="003D2E43" w:rsidRPr="003D2E43" w:rsidRDefault="003D2E43" w:rsidP="00C43EA7">
      <w:pPr>
        <w:pStyle w:val="CodePACKT"/>
      </w:pPr>
      <w:r w:rsidRPr="003D2E43">
        <w:t xml:space="preserve">dotnet add package </w:t>
      </w:r>
      <w:proofErr w:type="spellStart"/>
      <w:r w:rsidRPr="003D2E43">
        <w:t>PowerShellStandard.Library</w:t>
      </w:r>
      <w:proofErr w:type="spellEnd"/>
    </w:p>
    <w:p w14:paraId="01DECAD8" w14:textId="77777777" w:rsidR="003D2E43" w:rsidRPr="003D2E43" w:rsidRDefault="003D2E43" w:rsidP="00C43EA7">
      <w:pPr>
        <w:pStyle w:val="CodePACKT"/>
      </w:pPr>
    </w:p>
    <w:p w14:paraId="5B186DCD" w14:textId="139CD965" w:rsidR="003D2E43" w:rsidRPr="003D2E43" w:rsidRDefault="003D2E43" w:rsidP="003D2E43">
      <w:pPr>
        <w:pStyle w:val="NumberedBulletPACKT"/>
        <w:rPr>
          <w:color w:val="000000"/>
          <w:lang w:val="en-GB" w:eastAsia="en-GB"/>
        </w:rPr>
      </w:pPr>
      <w:r w:rsidRPr="003D2E43">
        <w:rPr>
          <w:lang w:val="en-GB" w:eastAsia="en-GB"/>
        </w:rPr>
        <w:t>Creat</w:t>
      </w:r>
      <w:ins w:id="346" w:author="Safis Editor" w:date="2022-09-16T00:08:00Z">
        <w:r w:rsidR="007E6FF8">
          <w:rPr>
            <w:lang w:val="en-GB" w:eastAsia="en-GB"/>
          </w:rPr>
          <w:t>ing</w:t>
        </w:r>
      </w:ins>
      <w:del w:id="347" w:author="Safis Editor" w:date="2022-09-16T00:08:00Z">
        <w:r w:rsidRPr="003D2E43" w:rsidDel="007E6FF8">
          <w:rPr>
            <w:lang w:val="en-GB" w:eastAsia="en-GB"/>
          </w:rPr>
          <w:delText>e</w:delText>
        </w:r>
      </w:del>
      <w:r w:rsidRPr="003D2E43">
        <w:rPr>
          <w:lang w:val="en-GB" w:eastAsia="en-GB"/>
        </w:rPr>
        <w:t xml:space="preserve"> the cmdlet source file</w:t>
      </w:r>
      <w:ins w:id="348" w:author="Safis Editor" w:date="2022-09-16T00:07:00Z">
        <w:r w:rsidR="00CE1DD5">
          <w:rPr>
            <w:lang w:val="en-GB" w:eastAsia="en-GB"/>
          </w:rPr>
          <w:t>:</w:t>
        </w:r>
      </w:ins>
    </w:p>
    <w:p w14:paraId="53392731" w14:textId="77777777" w:rsidR="003D2E43" w:rsidRPr="003D2E43" w:rsidRDefault="003D2E43" w:rsidP="00C43EA7">
      <w:pPr>
        <w:pStyle w:val="CodePACKT"/>
      </w:pPr>
      <w:r w:rsidRPr="003D2E43">
        <w:t>$Cmdlet = @"</w:t>
      </w:r>
    </w:p>
    <w:p w14:paraId="52A16BD9" w14:textId="77777777" w:rsidR="003D2E43" w:rsidRPr="003D2E43" w:rsidRDefault="003D2E43" w:rsidP="00C43EA7">
      <w:pPr>
        <w:pStyle w:val="CodePACKT"/>
      </w:pPr>
      <w:r w:rsidRPr="003D2E43">
        <w:t xml:space="preserve">using </w:t>
      </w:r>
      <w:proofErr w:type="spellStart"/>
      <w:r w:rsidRPr="003D2E43">
        <w:t>System.Management.Automation</w:t>
      </w:r>
      <w:proofErr w:type="spellEnd"/>
      <w:r w:rsidRPr="003D2E43">
        <w:t>;  // Windows PowerShell assembly.</w:t>
      </w:r>
    </w:p>
    <w:p w14:paraId="15B35700" w14:textId="77777777" w:rsidR="003D2E43" w:rsidRPr="003D2E43" w:rsidRDefault="003D2E43" w:rsidP="00C43EA7">
      <w:pPr>
        <w:pStyle w:val="CodePACKT"/>
      </w:pPr>
      <w:r w:rsidRPr="003D2E43">
        <w:t>namespace Reskit</w:t>
      </w:r>
    </w:p>
    <w:p w14:paraId="1C1D5572" w14:textId="77777777" w:rsidR="003D2E43" w:rsidRPr="003D2E43" w:rsidRDefault="003D2E43" w:rsidP="00C43EA7">
      <w:pPr>
        <w:pStyle w:val="CodePACKT"/>
      </w:pPr>
      <w:r w:rsidRPr="003D2E43">
        <w:t>{</w:t>
      </w:r>
    </w:p>
    <w:p w14:paraId="2C63C3F7" w14:textId="77777777" w:rsidR="003D2E43" w:rsidRPr="003D2E43" w:rsidRDefault="003D2E43" w:rsidP="00C43EA7">
      <w:pPr>
        <w:pStyle w:val="CodePACKT"/>
      </w:pPr>
      <w:r w:rsidRPr="003D2E43">
        <w:t>  // Declare the class as a cmdlet</w:t>
      </w:r>
    </w:p>
    <w:p w14:paraId="0A61B480" w14:textId="77777777" w:rsidR="003D2E43" w:rsidRPr="003D2E43" w:rsidRDefault="003D2E43" w:rsidP="00C43EA7">
      <w:pPr>
        <w:pStyle w:val="CodePACKT"/>
      </w:pPr>
      <w:r w:rsidRPr="003D2E43">
        <w:lastRenderedPageBreak/>
        <w:t>  // Specify verb and noun = Send-Greeting</w:t>
      </w:r>
    </w:p>
    <w:p w14:paraId="615636D7" w14:textId="77777777" w:rsidR="003D2E43" w:rsidRPr="003D2E43" w:rsidRDefault="003D2E43" w:rsidP="00C43EA7">
      <w:pPr>
        <w:pStyle w:val="CodePACKT"/>
      </w:pPr>
      <w:r w:rsidRPr="003D2E43">
        <w:t>  [Cmdlet(</w:t>
      </w:r>
      <w:proofErr w:type="spellStart"/>
      <w:r w:rsidRPr="003D2E43">
        <w:t>VerbsCommunications.Send</w:t>
      </w:r>
      <w:proofErr w:type="spellEnd"/>
      <w:r w:rsidRPr="003D2E43">
        <w:t>, "Greeting")]</w:t>
      </w:r>
    </w:p>
    <w:p w14:paraId="4382B39E" w14:textId="77777777" w:rsidR="003D2E43" w:rsidRPr="003D2E43" w:rsidRDefault="003D2E43" w:rsidP="00C43EA7">
      <w:pPr>
        <w:pStyle w:val="CodePACKT"/>
      </w:pPr>
      <w:r w:rsidRPr="003D2E43">
        <w:t xml:space="preserve">  public class </w:t>
      </w:r>
      <w:proofErr w:type="spellStart"/>
      <w:r w:rsidRPr="003D2E43">
        <w:t>SendGreetingCommand</w:t>
      </w:r>
      <w:proofErr w:type="spellEnd"/>
      <w:r w:rsidRPr="003D2E43">
        <w:t xml:space="preserve"> : </w:t>
      </w:r>
      <w:proofErr w:type="spellStart"/>
      <w:r w:rsidRPr="003D2E43">
        <w:t>PSCmdlet</w:t>
      </w:r>
      <w:proofErr w:type="spellEnd"/>
    </w:p>
    <w:p w14:paraId="08318241" w14:textId="77777777" w:rsidR="003D2E43" w:rsidRPr="003D2E43" w:rsidRDefault="003D2E43" w:rsidP="00C43EA7">
      <w:pPr>
        <w:pStyle w:val="CodePACKT"/>
      </w:pPr>
      <w:r w:rsidRPr="003D2E43">
        <w:t>  {</w:t>
      </w:r>
    </w:p>
    <w:p w14:paraId="6E5EA086" w14:textId="77777777" w:rsidR="003D2E43" w:rsidRPr="003D2E43" w:rsidRDefault="003D2E43" w:rsidP="00C43EA7">
      <w:pPr>
        <w:pStyle w:val="CodePACKT"/>
      </w:pPr>
      <w:r w:rsidRPr="003D2E43">
        <w:t>    // Declare the parameters for the cmdlet.</w:t>
      </w:r>
    </w:p>
    <w:p w14:paraId="3F411543" w14:textId="77777777" w:rsidR="003D2E43" w:rsidRPr="003D2E43" w:rsidRDefault="003D2E43" w:rsidP="00C43EA7">
      <w:pPr>
        <w:pStyle w:val="CodePACKT"/>
      </w:pPr>
      <w:r w:rsidRPr="003D2E43">
        <w:t>    [Parameter(Mandatory=true)]</w:t>
      </w:r>
    </w:p>
    <w:p w14:paraId="3ED98A6D" w14:textId="77777777" w:rsidR="003D2E43" w:rsidRPr="003D2E43" w:rsidRDefault="003D2E43" w:rsidP="00C43EA7">
      <w:pPr>
        <w:pStyle w:val="CodePACKT"/>
      </w:pPr>
      <w:r w:rsidRPr="003D2E43">
        <w:t>    public string Name</w:t>
      </w:r>
    </w:p>
    <w:p w14:paraId="3AA03E55" w14:textId="77777777" w:rsidR="003D2E43" w:rsidRPr="003D2E43" w:rsidRDefault="003D2E43" w:rsidP="00C43EA7">
      <w:pPr>
        <w:pStyle w:val="CodePACKT"/>
      </w:pPr>
      <w:r w:rsidRPr="003D2E43">
        <w:t>    {</w:t>
      </w:r>
    </w:p>
    <w:p w14:paraId="30840857" w14:textId="77777777" w:rsidR="003D2E43" w:rsidRPr="003D2E43" w:rsidRDefault="003D2E43" w:rsidP="00C43EA7">
      <w:pPr>
        <w:pStyle w:val="CodePACKT"/>
      </w:pPr>
      <w:r w:rsidRPr="003D2E43">
        <w:t>      get { return name; }</w:t>
      </w:r>
    </w:p>
    <w:p w14:paraId="5440B3B1" w14:textId="77777777" w:rsidR="003D2E43" w:rsidRPr="003D2E43" w:rsidRDefault="003D2E43" w:rsidP="00C43EA7">
      <w:pPr>
        <w:pStyle w:val="CodePACKT"/>
      </w:pPr>
      <w:r w:rsidRPr="003D2E43">
        <w:t>      set { name = value; }</w:t>
      </w:r>
    </w:p>
    <w:p w14:paraId="513A6F15" w14:textId="77777777" w:rsidR="003D2E43" w:rsidRPr="003D2E43" w:rsidRDefault="003D2E43" w:rsidP="00C43EA7">
      <w:pPr>
        <w:pStyle w:val="CodePACKT"/>
      </w:pPr>
      <w:r w:rsidRPr="003D2E43">
        <w:t>    }</w:t>
      </w:r>
    </w:p>
    <w:p w14:paraId="49C4540B" w14:textId="77777777" w:rsidR="003D2E43" w:rsidRPr="003D2E43" w:rsidRDefault="003D2E43" w:rsidP="00C43EA7">
      <w:pPr>
        <w:pStyle w:val="CodePACKT"/>
      </w:pPr>
      <w:r w:rsidRPr="003D2E43">
        <w:t>    private string name;</w:t>
      </w:r>
    </w:p>
    <w:p w14:paraId="0BD8F48E" w14:textId="77777777" w:rsidR="003D2E43" w:rsidRPr="003D2E43" w:rsidRDefault="003D2E43" w:rsidP="00C43EA7">
      <w:pPr>
        <w:pStyle w:val="CodePACKT"/>
      </w:pPr>
      <w:r w:rsidRPr="003D2E43">
        <w:t xml:space="preserve">    // Override the </w:t>
      </w:r>
      <w:proofErr w:type="spellStart"/>
      <w:r w:rsidRPr="003D2E43">
        <w:t>ProcessRecord</w:t>
      </w:r>
      <w:proofErr w:type="spellEnd"/>
      <w:r w:rsidRPr="003D2E43">
        <w:t xml:space="preserve"> method to process the</w:t>
      </w:r>
    </w:p>
    <w:p w14:paraId="1D2A94CD" w14:textId="77777777" w:rsidR="003D2E43" w:rsidRPr="003D2E43" w:rsidRDefault="003D2E43" w:rsidP="00C43EA7">
      <w:pPr>
        <w:pStyle w:val="CodePACKT"/>
      </w:pPr>
      <w:r w:rsidRPr="003D2E43">
        <w:t xml:space="preserve">    // supplied name and write a </w:t>
      </w:r>
      <w:proofErr w:type="spellStart"/>
      <w:r w:rsidRPr="003D2E43">
        <w:t>geeting</w:t>
      </w:r>
      <w:proofErr w:type="spellEnd"/>
      <w:r w:rsidRPr="003D2E43">
        <w:t xml:space="preserve"> to the user by </w:t>
      </w:r>
    </w:p>
    <w:p w14:paraId="059B2C35" w14:textId="77777777" w:rsidR="003D2E43" w:rsidRPr="003D2E43" w:rsidRDefault="003D2E43" w:rsidP="00C43EA7">
      <w:pPr>
        <w:pStyle w:val="CodePACKT"/>
      </w:pPr>
      <w:r w:rsidRPr="003D2E43">
        <w:t xml:space="preserve">    // calling the </w:t>
      </w:r>
      <w:proofErr w:type="spellStart"/>
      <w:r w:rsidRPr="003D2E43">
        <w:t>WriteObject</w:t>
      </w:r>
      <w:proofErr w:type="spellEnd"/>
      <w:r w:rsidRPr="003D2E43">
        <w:t xml:space="preserve"> method.</w:t>
      </w:r>
    </w:p>
    <w:p w14:paraId="2CFB956B" w14:textId="77777777" w:rsidR="003D2E43" w:rsidRPr="003D2E43" w:rsidRDefault="003D2E43" w:rsidP="00C43EA7">
      <w:pPr>
        <w:pStyle w:val="CodePACKT"/>
      </w:pPr>
      <w:r w:rsidRPr="003D2E43">
        <w:t xml:space="preserve">    protected override void </w:t>
      </w:r>
      <w:proofErr w:type="spellStart"/>
      <w:r w:rsidRPr="003D2E43">
        <w:t>ProcessRecord</w:t>
      </w:r>
      <w:proofErr w:type="spellEnd"/>
      <w:r w:rsidRPr="003D2E43">
        <w:t>()</w:t>
      </w:r>
    </w:p>
    <w:p w14:paraId="4A9FEB22" w14:textId="77777777" w:rsidR="003D2E43" w:rsidRPr="003D2E43" w:rsidRDefault="003D2E43" w:rsidP="00C43EA7">
      <w:pPr>
        <w:pStyle w:val="CodePACKT"/>
      </w:pPr>
      <w:r w:rsidRPr="003D2E43">
        <w:t>    {</w:t>
      </w:r>
    </w:p>
    <w:p w14:paraId="740C5934" w14:textId="77777777" w:rsidR="003D2E43" w:rsidRPr="003D2E43" w:rsidRDefault="003D2E43" w:rsidP="00C43EA7">
      <w:pPr>
        <w:pStyle w:val="CodePACKT"/>
      </w:pPr>
      <w:r w:rsidRPr="003D2E43">
        <w:t xml:space="preserve">      </w:t>
      </w:r>
      <w:proofErr w:type="spellStart"/>
      <w:r w:rsidRPr="003D2E43">
        <w:t>WriteObject</w:t>
      </w:r>
      <w:proofErr w:type="spellEnd"/>
      <w:r w:rsidRPr="003D2E43">
        <w:t>("Hello " + name + " - have a nice day!");</w:t>
      </w:r>
    </w:p>
    <w:p w14:paraId="18C728A3" w14:textId="77777777" w:rsidR="003D2E43" w:rsidRPr="003D2E43" w:rsidRDefault="003D2E43" w:rsidP="00C43EA7">
      <w:pPr>
        <w:pStyle w:val="CodePACKT"/>
      </w:pPr>
      <w:r w:rsidRPr="003D2E43">
        <w:t>    }</w:t>
      </w:r>
    </w:p>
    <w:p w14:paraId="2B6EBBB9" w14:textId="77777777" w:rsidR="003D2E43" w:rsidRPr="003D2E43" w:rsidRDefault="003D2E43" w:rsidP="00C43EA7">
      <w:pPr>
        <w:pStyle w:val="CodePACKT"/>
      </w:pPr>
      <w:r w:rsidRPr="003D2E43">
        <w:t>  }</w:t>
      </w:r>
    </w:p>
    <w:p w14:paraId="52247F20" w14:textId="77777777" w:rsidR="003D2E43" w:rsidRPr="003D2E43" w:rsidRDefault="003D2E43" w:rsidP="00C43EA7">
      <w:pPr>
        <w:pStyle w:val="CodePACKT"/>
      </w:pPr>
      <w:r w:rsidRPr="003D2E43">
        <w:t>}</w:t>
      </w:r>
    </w:p>
    <w:p w14:paraId="5D2DBD13" w14:textId="77777777" w:rsidR="003D2E43" w:rsidRPr="003D2E43" w:rsidRDefault="003D2E43" w:rsidP="00C43EA7">
      <w:pPr>
        <w:pStyle w:val="CodePACKT"/>
      </w:pPr>
      <w:r w:rsidRPr="003D2E43">
        <w:t>"@</w:t>
      </w:r>
    </w:p>
    <w:p w14:paraId="3EBB628F" w14:textId="77777777" w:rsidR="003D2E43" w:rsidRPr="003D2E43" w:rsidRDefault="003D2E43" w:rsidP="00C43EA7">
      <w:pPr>
        <w:pStyle w:val="CodePACKT"/>
      </w:pPr>
      <w:r w:rsidRPr="003D2E43">
        <w:t>$Cmdlet | Out-File .\</w:t>
      </w:r>
      <w:proofErr w:type="spellStart"/>
      <w:r w:rsidRPr="003D2E43">
        <w:t>SendGreetingCommand.cs</w:t>
      </w:r>
      <w:proofErr w:type="spellEnd"/>
    </w:p>
    <w:p w14:paraId="35C0EDED" w14:textId="77777777" w:rsidR="003D2E43" w:rsidRPr="003D2E43" w:rsidRDefault="003D2E43" w:rsidP="00C43EA7">
      <w:pPr>
        <w:pStyle w:val="CodePACKT"/>
      </w:pPr>
    </w:p>
    <w:p w14:paraId="45747F1B" w14:textId="114573F0" w:rsidR="003D2E43" w:rsidRPr="003D2E43" w:rsidRDefault="003D2E43" w:rsidP="003D2E43">
      <w:pPr>
        <w:pStyle w:val="NumberedBulletPACKT"/>
        <w:rPr>
          <w:color w:val="000000"/>
          <w:lang w:val="en-GB" w:eastAsia="en-GB"/>
        </w:rPr>
      </w:pPr>
      <w:r w:rsidRPr="003D2E43">
        <w:rPr>
          <w:lang w:val="en-GB" w:eastAsia="en-GB"/>
        </w:rPr>
        <w:t>Removing the unused class file</w:t>
      </w:r>
      <w:ins w:id="349" w:author="Safis Editor" w:date="2022-09-16T00:08:00Z">
        <w:r w:rsidR="007E6FF8">
          <w:rPr>
            <w:lang w:val="en-GB" w:eastAsia="en-GB"/>
          </w:rPr>
          <w:t>:</w:t>
        </w:r>
      </w:ins>
      <w:r w:rsidRPr="003D2E43">
        <w:rPr>
          <w:lang w:val="en-GB" w:eastAsia="en-GB"/>
        </w:rPr>
        <w:t xml:space="preserve"> </w:t>
      </w:r>
    </w:p>
    <w:p w14:paraId="2B0522AA" w14:textId="77777777" w:rsidR="003D2E43" w:rsidRPr="003D2E43" w:rsidRDefault="003D2E43" w:rsidP="00C43EA7">
      <w:pPr>
        <w:pStyle w:val="CodePACKT"/>
      </w:pPr>
    </w:p>
    <w:p w14:paraId="213CF8C4" w14:textId="35AF8EC6" w:rsidR="003D2E43" w:rsidRPr="003D2E43" w:rsidRDefault="003D2E43" w:rsidP="00C43EA7">
      <w:pPr>
        <w:pStyle w:val="CodePACKT"/>
      </w:pPr>
      <w:r w:rsidRPr="003D2E43">
        <w:t>Remove-Item -Path .\Class1.cs</w:t>
      </w:r>
    </w:p>
    <w:p w14:paraId="3B203565" w14:textId="77777777" w:rsidR="003D2E43" w:rsidRPr="003D2E43" w:rsidRDefault="003D2E43" w:rsidP="00C43EA7">
      <w:pPr>
        <w:pStyle w:val="CodePACKT"/>
      </w:pPr>
    </w:p>
    <w:p w14:paraId="5DAD3463" w14:textId="2D8EF3F4" w:rsidR="003D2E43" w:rsidRPr="003D2E43" w:rsidRDefault="003D2E43" w:rsidP="003D2E43">
      <w:pPr>
        <w:pStyle w:val="NumberedBulletPACKT"/>
        <w:rPr>
          <w:color w:val="000000"/>
          <w:lang w:val="en-GB" w:eastAsia="en-GB"/>
        </w:rPr>
      </w:pPr>
      <w:r w:rsidRPr="003D2E43">
        <w:rPr>
          <w:lang w:val="en-GB" w:eastAsia="en-GB"/>
        </w:rPr>
        <w:t>Building the cmdlet</w:t>
      </w:r>
      <w:ins w:id="350" w:author="Safis Editor" w:date="2022-09-16T00:08:00Z">
        <w:r w:rsidR="007E6FF8">
          <w:rPr>
            <w:lang w:val="en-GB" w:eastAsia="en-GB"/>
          </w:rPr>
          <w:t>:</w:t>
        </w:r>
      </w:ins>
    </w:p>
    <w:p w14:paraId="25903F4A" w14:textId="77777777" w:rsidR="003D2E43" w:rsidRDefault="003D2E43" w:rsidP="00C43EA7">
      <w:pPr>
        <w:pStyle w:val="CodePACKT"/>
      </w:pPr>
    </w:p>
    <w:p w14:paraId="58BFABDB" w14:textId="405204D5" w:rsidR="003D2E43" w:rsidRPr="003D2E43" w:rsidRDefault="003D2E43" w:rsidP="00C43EA7">
      <w:pPr>
        <w:pStyle w:val="CodePACKT"/>
      </w:pPr>
      <w:r w:rsidRPr="003D2E43">
        <w:t xml:space="preserve">dotnet build </w:t>
      </w:r>
    </w:p>
    <w:p w14:paraId="4C30CDFE" w14:textId="77777777" w:rsidR="003D2E43" w:rsidRPr="003D2E43" w:rsidRDefault="003D2E43" w:rsidP="00C43EA7">
      <w:pPr>
        <w:pStyle w:val="CodePACKT"/>
      </w:pPr>
    </w:p>
    <w:p w14:paraId="075B7686" w14:textId="05DBC951" w:rsidR="003D2E43" w:rsidRPr="003D2E43" w:rsidRDefault="003D2E43" w:rsidP="003D2E43">
      <w:pPr>
        <w:pStyle w:val="NumberedBulletPACKT"/>
        <w:rPr>
          <w:color w:val="000000"/>
          <w:lang w:val="en-GB" w:eastAsia="en-GB"/>
        </w:rPr>
      </w:pPr>
      <w:r w:rsidRPr="003D2E43">
        <w:rPr>
          <w:lang w:val="en-GB" w:eastAsia="en-GB"/>
        </w:rPr>
        <w:t>Importing the DLL holding the cmdlet</w:t>
      </w:r>
      <w:ins w:id="351" w:author="Safis Editor" w:date="2022-09-16T00:08:00Z">
        <w:r w:rsidR="007E6FF8">
          <w:rPr>
            <w:lang w:val="en-GB" w:eastAsia="en-GB"/>
          </w:rPr>
          <w:t>:</w:t>
        </w:r>
      </w:ins>
    </w:p>
    <w:p w14:paraId="267A6984" w14:textId="77777777" w:rsidR="003D2E43" w:rsidRPr="003D2E43" w:rsidRDefault="003D2E43" w:rsidP="00C43EA7">
      <w:pPr>
        <w:pStyle w:val="CodePACKT"/>
      </w:pPr>
    </w:p>
    <w:p w14:paraId="5ADE9FB6" w14:textId="36319052" w:rsidR="003D2E43" w:rsidRPr="003D2E43" w:rsidRDefault="003D2E43" w:rsidP="00C43EA7">
      <w:pPr>
        <w:pStyle w:val="CodePACKT"/>
      </w:pPr>
      <w:r w:rsidRPr="003D2E43">
        <w:t>$</w:t>
      </w:r>
      <w:proofErr w:type="spellStart"/>
      <w:r w:rsidRPr="003D2E43">
        <w:t>DLLPath</w:t>
      </w:r>
      <w:proofErr w:type="spellEnd"/>
      <w:r w:rsidRPr="003D2E43">
        <w:t xml:space="preserve"> = '.\bin\Debug\net6.0\SendGreeting.dll'</w:t>
      </w:r>
    </w:p>
    <w:p w14:paraId="29A1E954" w14:textId="77777777" w:rsidR="003D2E43" w:rsidRPr="003D2E43" w:rsidRDefault="003D2E43" w:rsidP="00C43EA7">
      <w:pPr>
        <w:pStyle w:val="CodePACKT"/>
      </w:pPr>
      <w:r w:rsidRPr="003D2E43">
        <w:t>Import-Module -Name $</w:t>
      </w:r>
      <w:proofErr w:type="spellStart"/>
      <w:r w:rsidRPr="003D2E43">
        <w:t>DLLPath</w:t>
      </w:r>
      <w:proofErr w:type="spellEnd"/>
    </w:p>
    <w:p w14:paraId="4380F7AF" w14:textId="77777777" w:rsidR="003D2E43" w:rsidRPr="003D2E43" w:rsidRDefault="003D2E43" w:rsidP="00C43EA7">
      <w:pPr>
        <w:pStyle w:val="CodePACKT"/>
      </w:pPr>
    </w:p>
    <w:p w14:paraId="45AAC8F2" w14:textId="46F5E6B6" w:rsidR="003D2E43" w:rsidRPr="003D2E43" w:rsidRDefault="003D2E43" w:rsidP="003D2E43">
      <w:pPr>
        <w:pStyle w:val="NumberedBulletPACKT"/>
        <w:rPr>
          <w:color w:val="000000"/>
          <w:lang w:val="en-GB" w:eastAsia="en-GB"/>
        </w:rPr>
      </w:pPr>
      <w:r w:rsidRPr="003D2E43">
        <w:rPr>
          <w:lang w:val="en-GB" w:eastAsia="en-GB"/>
        </w:rPr>
        <w:t>Examining the module's details</w:t>
      </w:r>
      <w:ins w:id="352" w:author="Safis Editor" w:date="2022-09-16T00:09:00Z">
        <w:r w:rsidR="007E6FF8">
          <w:rPr>
            <w:lang w:val="en-GB" w:eastAsia="en-GB"/>
          </w:rPr>
          <w:t>:</w:t>
        </w:r>
      </w:ins>
    </w:p>
    <w:p w14:paraId="637731FC" w14:textId="77777777" w:rsidR="003D2E43" w:rsidRPr="003D2E43" w:rsidRDefault="003D2E43" w:rsidP="00C43EA7">
      <w:pPr>
        <w:pStyle w:val="CodePACKT"/>
      </w:pPr>
    </w:p>
    <w:p w14:paraId="43EBB39F" w14:textId="6095875F" w:rsidR="003D2E43" w:rsidRPr="003D2E43" w:rsidRDefault="003D2E43" w:rsidP="00C43EA7">
      <w:pPr>
        <w:pStyle w:val="CodePACKT"/>
      </w:pPr>
      <w:r w:rsidRPr="003D2E43">
        <w:t xml:space="preserve">Get-Module </w:t>
      </w:r>
      <w:proofErr w:type="spellStart"/>
      <w:r w:rsidRPr="003D2E43">
        <w:t>SendGreeting</w:t>
      </w:r>
      <w:proofErr w:type="spellEnd"/>
    </w:p>
    <w:p w14:paraId="4456AE15" w14:textId="77777777" w:rsidR="003D2E43" w:rsidRPr="003D2E43" w:rsidRDefault="003D2E43" w:rsidP="00C43EA7">
      <w:pPr>
        <w:pStyle w:val="CodePACKT"/>
      </w:pPr>
    </w:p>
    <w:p w14:paraId="4C6134DE" w14:textId="00995C4D" w:rsidR="003D2E43" w:rsidRPr="003D2E43" w:rsidRDefault="003D2E43" w:rsidP="003D2E43">
      <w:pPr>
        <w:pStyle w:val="NumberedBulletPACKT"/>
        <w:rPr>
          <w:color w:val="000000"/>
          <w:lang w:val="en-GB" w:eastAsia="en-GB"/>
        </w:rPr>
      </w:pPr>
      <w:r w:rsidRPr="003D2E43">
        <w:rPr>
          <w:lang w:val="en-GB" w:eastAsia="en-GB"/>
        </w:rPr>
        <w:t>Using the cmdlet</w:t>
      </w:r>
      <w:ins w:id="353" w:author="Safis Editor" w:date="2022-09-16T00:09:00Z">
        <w:r w:rsidR="007E6FF8">
          <w:rPr>
            <w:lang w:val="en-GB" w:eastAsia="en-GB"/>
          </w:rPr>
          <w:t>:</w:t>
        </w:r>
      </w:ins>
    </w:p>
    <w:p w14:paraId="58039BB8" w14:textId="77777777" w:rsidR="003D2E43" w:rsidRPr="003D2E43" w:rsidRDefault="003D2E43" w:rsidP="00C43EA7">
      <w:pPr>
        <w:pStyle w:val="CodePACKT"/>
      </w:pPr>
    </w:p>
    <w:p w14:paraId="0BBBA0CF" w14:textId="24CF5C3F" w:rsidR="003D2E43" w:rsidRPr="003D2E43" w:rsidRDefault="003D2E43" w:rsidP="00C43EA7">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lastRenderedPageBreak/>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04AAFE75" w:rsidR="003D2E43" w:rsidRDefault="003D2E43" w:rsidP="003D2E43">
      <w:pPr>
        <w:pStyle w:val="NormalPACKT"/>
        <w:rPr>
          <w:lang w:val="en-GB"/>
        </w:rPr>
      </w:pPr>
      <w:r>
        <w:rPr>
          <w:lang w:val="en-GB"/>
        </w:rPr>
        <w:t xml:space="preserve">If you click on the </w:t>
      </w:r>
      <w:del w:id="354" w:author="Safis Editor" w:date="2022-09-16T00:09:00Z">
        <w:r w:rsidRPr="007E6FF8" w:rsidDel="007E6FF8">
          <w:rPr>
            <w:b/>
            <w:bCs/>
            <w:lang w:val="en-GB"/>
            <w:rPrChange w:id="355" w:author="Safis Editor" w:date="2022-09-16T00:09:00Z">
              <w:rPr>
                <w:lang w:val="en-GB"/>
              </w:rPr>
            </w:rPrChange>
          </w:rPr>
          <w:delText>“</w:delText>
        </w:r>
      </w:del>
      <w:r w:rsidRPr="007E6FF8">
        <w:rPr>
          <w:b/>
          <w:bCs/>
          <w:lang w:val="en-GB"/>
          <w:rPrChange w:id="356" w:author="Safis Editor" w:date="2022-09-16T00:09:00Z">
            <w:rPr>
              <w:lang w:val="en-GB"/>
            </w:rPr>
          </w:rPrChange>
        </w:rPr>
        <w:t>Download .NET SDK</w:t>
      </w:r>
      <w:del w:id="357" w:author="Safis Editor" w:date="2022-09-16T00:09:00Z">
        <w:r w:rsidDel="007E6FF8">
          <w:rPr>
            <w:lang w:val="en-GB"/>
          </w:rPr>
          <w:delText>”</w:delText>
        </w:r>
      </w:del>
      <w:r>
        <w:rPr>
          <w:lang w:val="en-GB"/>
        </w:rPr>
        <w:t xml:space="preserve">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2C3C883E" w:rsidR="003D2E43" w:rsidRDefault="003D2E43" w:rsidP="003D2E43">
      <w:pPr>
        <w:pStyle w:val="NormalPACKT"/>
        <w:rPr>
          <w:lang w:val="en-GB"/>
        </w:rPr>
      </w:pPr>
      <w:r>
        <w:rPr>
          <w:lang w:val="en-GB"/>
        </w:rPr>
        <w:t xml:space="preserve">Click on </w:t>
      </w:r>
      <w:del w:id="358" w:author="Safis Editor" w:date="2022-09-16T00:09:00Z">
        <w:r w:rsidRPr="007E6FF8" w:rsidDel="007E6FF8">
          <w:rPr>
            <w:b/>
            <w:bCs/>
            <w:lang w:val="en-GB"/>
            <w:rPrChange w:id="359" w:author="Safis Editor" w:date="2022-09-16T00:09:00Z">
              <w:rPr>
                <w:lang w:val="en-GB"/>
              </w:rPr>
            </w:rPrChange>
          </w:rPr>
          <w:delText>the “</w:delText>
        </w:r>
      </w:del>
      <w:r w:rsidRPr="007E6FF8">
        <w:rPr>
          <w:b/>
          <w:bCs/>
          <w:lang w:val="en-GB"/>
          <w:rPrChange w:id="360" w:author="Safis Editor" w:date="2022-09-16T00:09:00Z">
            <w:rPr>
              <w:lang w:val="en-GB"/>
            </w:rPr>
          </w:rPrChange>
        </w:rPr>
        <w:t>Open File</w:t>
      </w:r>
      <w:del w:id="361" w:author="Safis Editor" w:date="2022-09-16T00:09:00Z">
        <w:r w:rsidRPr="007E6FF8" w:rsidDel="007E6FF8">
          <w:rPr>
            <w:b/>
            <w:bCs/>
            <w:lang w:val="en-GB"/>
            <w:rPrChange w:id="362" w:author="Safis Editor" w:date="2022-09-16T00:09:00Z">
              <w:rPr>
                <w:lang w:val="en-GB"/>
              </w:rPr>
            </w:rPrChange>
          </w:rPr>
          <w:delText>”</w:delText>
        </w:r>
      </w:del>
      <w:r>
        <w:rPr>
          <w:lang w:val="en-GB"/>
        </w:rPr>
        <w:t xml:space="preserv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lastRenderedPageBreak/>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 xml:space="preserve">When you click on the </w:t>
      </w:r>
      <w:r w:rsidRPr="007E6FF8">
        <w:rPr>
          <w:b/>
          <w:bCs/>
          <w:lang w:val="en-GB"/>
          <w:rPrChange w:id="363" w:author="Safis Editor" w:date="2022-09-16T00:10:00Z">
            <w:rPr>
              <w:lang w:val="en-GB"/>
            </w:rPr>
          </w:rPrChange>
        </w:rPr>
        <w:t>Install</w:t>
      </w:r>
      <w:r>
        <w:rPr>
          <w:lang w:val="en-GB"/>
        </w:rPr>
        <w:t xml:space="preserve">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5260D9B4"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w:t>
      </w:r>
      <w:ins w:id="364" w:author="Safis Editor" w:date="2022-09-16T00:10:00Z">
        <w:r w:rsidR="007E6FF8">
          <w:rPr>
            <w:lang w:val="en-GB"/>
          </w:rPr>
          <w:t>,</w:t>
        </w:r>
      </w:ins>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t>I</w:t>
      </w:r>
      <w:r w:rsidRPr="0047594E">
        <w:t xml:space="preserve">n </w:t>
      </w:r>
      <w:r w:rsidRPr="0047594E">
        <w:rPr>
          <w:rStyle w:val="ItalicsPACKT"/>
        </w:rPr>
        <w:t>step 3</w:t>
      </w:r>
      <w:r w:rsidR="00BD595D" w:rsidRPr="007E6FF8">
        <w:rPr>
          <w:rPrChange w:id="365" w:author="Safis Editor" w:date="2022-09-16T00:10:00Z">
            <w:rPr>
              <w:rStyle w:val="ItalicsPACKT"/>
            </w:rPr>
          </w:rPrChange>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lastRenderedPageBreak/>
        <w:drawing>
          <wp:inline distT="0" distB="0" distL="0" distR="0" wp14:anchorId="39792AAF" wp14:editId="398A7B16">
            <wp:extent cx="3786389" cy="31336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03296" cy="3147643"/>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63C37548" w:rsidR="0047594E" w:rsidRDefault="0047594E" w:rsidP="0047594E">
      <w:pPr>
        <w:pStyle w:val="NormalPACKT"/>
      </w:pPr>
      <w:r>
        <w:t xml:space="preserve">To tell the .NET build engine which version of .NET to compile your cmdlet against, you create a </w:t>
      </w:r>
      <w:proofErr w:type="spellStart"/>
      <w:r w:rsidRPr="0047594E">
        <w:rPr>
          <w:rStyle w:val="CodeInTextPACKT"/>
        </w:rPr>
        <w:t>global.json</w:t>
      </w:r>
      <w:proofErr w:type="spellEnd"/>
      <w:r>
        <w:t xml:space="preserve"> file within your project, as shown in </w:t>
      </w:r>
      <w:r w:rsidRPr="0047594E">
        <w:rPr>
          <w:rStyle w:val="ItalicsPACKT"/>
        </w:rPr>
        <w:t xml:space="preserve">step </w:t>
      </w:r>
      <w:r>
        <w:rPr>
          <w:rStyle w:val="ItalicsPACKT"/>
        </w:rPr>
        <w:t>5</w:t>
      </w:r>
      <w:r>
        <w:t xml:space="preserve">. The step displays the following </w:t>
      </w:r>
      <w:del w:id="366" w:author="Safis Editor" w:date="2022-09-16T00:10:00Z">
        <w:r w:rsidDel="007E6FF8">
          <w:delText>output</w:delText>
        </w:r>
      </w:del>
      <w:ins w:id="367" w:author="Safis Editor" w:date="2022-09-16T00:10:00Z">
        <w:r w:rsidR="007E6FF8">
          <w:t>output:</w:t>
        </w:r>
      </w:ins>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 xml:space="preserve">Figure 3.38: Creating and viewing the </w:t>
      </w:r>
      <w:proofErr w:type="spellStart"/>
      <w:r w:rsidRPr="0094492E">
        <w:t>global.json</w:t>
      </w:r>
      <w:proofErr w:type="spellEnd"/>
      <w:r w:rsidRPr="0094492E">
        <w:t xml:space="preserve">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6D71DF65" w:rsidR="0047594E" w:rsidRDefault="001C7961" w:rsidP="0047594E">
      <w:pPr>
        <w:pStyle w:val="FigurePACKT"/>
      </w:pPr>
      <w:r w:rsidRPr="001C7961">
        <w:rPr>
          <w:noProof/>
        </w:rPr>
        <w:lastRenderedPageBreak/>
        <w:t xml:space="preserve"> </w:t>
      </w:r>
      <w:r>
        <w:rPr>
          <w:noProof/>
        </w:rPr>
        <w:drawing>
          <wp:inline distT="0" distB="0" distL="0" distR="0" wp14:anchorId="24CD008E" wp14:editId="6297A39B">
            <wp:extent cx="4706126" cy="23348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19279" cy="2341340"/>
                    </a:xfrm>
                    <a:prstGeom prst="rect">
                      <a:avLst/>
                    </a:prstGeom>
                  </pic:spPr>
                </pic:pic>
              </a:graphicData>
            </a:graphic>
          </wp:inline>
        </w:drawing>
      </w:r>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xml:space="preserve">, you use the </w:t>
      </w:r>
      <w:r w:rsidRPr="00B60458">
        <w:rPr>
          <w:rStyle w:val="CodeInTextPACKT"/>
          <w:rPrChange w:id="368" w:author="Safis Editor" w:date="2022-09-16T00:11:00Z">
            <w:rPr/>
          </w:rPrChange>
        </w:rPr>
        <w:t>dotnet.exe</w:t>
      </w:r>
      <w:r>
        <w:t xml:space="preserv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w:t>
      </w:r>
      <w:proofErr w:type="spellStart"/>
      <w:r>
        <w:t>Powershell</w:t>
      </w:r>
      <w:proofErr w:type="spellEnd"/>
      <w:r>
        <w:t xml:space="preserve"> module, and in </w:t>
      </w:r>
      <w:r w:rsidRPr="0047594E">
        <w:rPr>
          <w:rStyle w:val="ItalicsPACKT"/>
        </w:rPr>
        <w:t>step 11</w:t>
      </w:r>
      <w:r>
        <w:t xml:space="preserve">, you use the </w:t>
      </w:r>
      <w:r w:rsidRPr="00B60458">
        <w:rPr>
          <w:rStyle w:val="CodeInTextPACKT"/>
          <w:rPrChange w:id="369" w:author="Safis Editor" w:date="2022-09-16T00:11:00Z">
            <w:rPr/>
          </w:rPrChange>
        </w:rPr>
        <w:t>Get-Module</w:t>
      </w:r>
      <w:r>
        <w:t xml:space="preserv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lastRenderedPageBreak/>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proofErr w:type="spellStart"/>
      <w:r w:rsidRPr="00804B8C">
        <w:rPr>
          <w:rStyle w:val="CodeInTextPACKT"/>
          <w:lang w:val="en-GB"/>
        </w:rPr>
        <w:t>SendGreeting.csproj</w:t>
      </w:r>
      <w:proofErr w:type="spellEnd"/>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w:t>
      </w:r>
      <w:proofErr w:type="spellStart"/>
      <w:r w:rsidRPr="00B60458">
        <w:rPr>
          <w:rStyle w:val="CodeInTextPACKT"/>
          <w:rPrChange w:id="370" w:author="Safis Editor" w:date="2022-09-16T00:12:00Z">
            <w:rPr>
              <w:lang w:val="en-GB"/>
            </w:rPr>
          </w:rPrChange>
        </w:rPr>
        <w:t>global.json</w:t>
      </w:r>
      <w:proofErr w:type="spellEnd"/>
      <w:r w:rsidRPr="00804B8C">
        <w:rPr>
          <w:lang w:val="en-GB"/>
        </w:rPr>
        <w:t xml:space="preserve">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6F2A62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ins w:id="371" w:author="Safis Editor" w:date="2022-09-16T00:12:00Z">
        <w:r w:rsidR="00B60458">
          <w:rPr>
            <w:lang w:val="en-GB"/>
          </w:rPr>
          <w:t>,</w:t>
        </w:r>
      </w:ins>
      <w:del w:id="372" w:author="Safis Editor" w:date="2022-09-16T00:12:00Z">
        <w:r w:rsidR="00BD595D" w:rsidDel="00B60458">
          <w:rPr>
            <w:lang w:val="en-GB"/>
          </w:rPr>
          <w:delText>.</w:delText>
        </w:r>
      </w:del>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7820D06A" w14:textId="2A8CAB52" w:rsidR="00D34AAC" w:rsidRDefault="00804B8C" w:rsidP="00936D34">
      <w:pPr>
        <w:pStyle w:val="NormalPACKT"/>
        <w:rPr>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proofErr w:type="spellStart"/>
      <w:r w:rsidRPr="00804B8C">
        <w:rPr>
          <w:rStyle w:val="CodeInTextPACKT"/>
          <w:lang w:val="en-GB"/>
        </w:rPr>
        <w:t>SendGreeting</w:t>
      </w:r>
      <w:proofErr w:type="spellEnd"/>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commentRangeStart w:id="373"/>
      <w:r w:rsidR="00BD595D">
        <w:rPr>
          <w:lang w:val="en-GB"/>
        </w:rPr>
        <w:t>production,</w:t>
      </w:r>
      <w:r w:rsidRPr="00804B8C">
        <w:rPr>
          <w:lang w:val="en-GB"/>
        </w:rPr>
        <w:t xml:space="preserve"> </w:t>
      </w:r>
      <w:commentRangeEnd w:id="373"/>
      <w:r w:rsidR="00B60458">
        <w:rPr>
          <w:rStyle w:val="CommentReference"/>
          <w:rFonts w:ascii="Arial" w:hAnsi="Arial" w:cs="Arial"/>
          <w:bCs/>
        </w:rPr>
        <w:commentReference w:id="373"/>
      </w:r>
      <w:r w:rsidRPr="00804B8C">
        <w:rPr>
          <w:lang w:val="en-GB"/>
        </w:rPr>
        <w:t xml:space="preserve">You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and any other module contents such as help files</w:t>
      </w:r>
      <w:del w:id="374" w:author="Safis Editor" w:date="2022-09-16T00:13:00Z">
        <w:r w:rsidRPr="00804B8C" w:rsidDel="00B60458">
          <w:rPr>
            <w:lang w:val="en-GB"/>
          </w:rPr>
          <w:delText>,</w:delText>
        </w:r>
      </w:del>
      <w:r w:rsidRPr="00804B8C">
        <w:rPr>
          <w:lang w:val="en-GB"/>
        </w:rPr>
        <w:t xml:space="preserve">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Safis Editor" w:date="2022-09-15T22:50:00Z" w:initials="SE">
    <w:p w14:paraId="46226941" w14:textId="77777777" w:rsidR="00810278" w:rsidRDefault="00810278" w:rsidP="00B424AC">
      <w:pPr>
        <w:pStyle w:val="CommentText"/>
      </w:pPr>
      <w:r>
        <w:rPr>
          <w:rStyle w:val="CommentReference"/>
        </w:rPr>
        <w:annotationRef/>
      </w:r>
      <w:r>
        <w:t>Aka is short for "also known as" - I don't understand how this highlighted bit is related to the rest of the sentence. Please check and rephrase</w:t>
      </w:r>
    </w:p>
  </w:comment>
  <w:comment w:id="36" w:author="Mike Roberts" w:date="2022-06-21T18:04:00Z" w:initials="MR">
    <w:p w14:paraId="0EDF3F0B" w14:textId="6DDE8BFD" w:rsidR="00E534E6" w:rsidRDefault="00E534E6" w:rsidP="00B424AC">
      <w:pPr>
        <w:pStyle w:val="CommentText"/>
      </w:pPr>
      <w:r>
        <w:rPr>
          <w:rStyle w:val="CommentReference"/>
        </w:rPr>
        <w:annotationRef/>
      </w:r>
      <w:r>
        <w:t>Missing the .</w:t>
      </w:r>
      <w:r w:rsidR="004132D5">
        <w:t xml:space="preserve"> and caps</w:t>
      </w:r>
    </w:p>
  </w:comment>
  <w:comment w:id="69" w:author="Safis Editor" w:date="2022-09-15T22:54:00Z" w:initials="SE">
    <w:p w14:paraId="4589B961" w14:textId="77777777" w:rsidR="00E254DD" w:rsidRDefault="00E254DD" w:rsidP="00B424AC">
      <w:pPr>
        <w:pStyle w:val="CommentText"/>
      </w:pPr>
      <w:r>
        <w:rPr>
          <w:rStyle w:val="CommentReference"/>
        </w:rPr>
        <w:annotationRef/>
      </w:r>
      <w:r>
        <w:t>At bottom: * .NET</w:t>
      </w:r>
    </w:p>
  </w:comment>
  <w:comment w:id="116" w:author="Safis Editor" w:date="2022-09-15T23:01:00Z" w:initials="SE">
    <w:p w14:paraId="1F18CD94" w14:textId="3A5145C0" w:rsidR="002A1965" w:rsidRDefault="002A1965" w:rsidP="00B424AC">
      <w:pPr>
        <w:pStyle w:val="CommentText"/>
      </w:pPr>
      <w:r>
        <w:rPr>
          <w:rStyle w:val="CommentReference"/>
        </w:rPr>
        <w:annotationRef/>
      </w:r>
      <w:r>
        <w:t>Check code style, apply throughout to this term if required</w:t>
      </w:r>
    </w:p>
  </w:comment>
  <w:comment w:id="124" w:author="Safis Editor" w:date="2022-09-15T23:05:00Z" w:initials="SE">
    <w:p w14:paraId="53EB831E" w14:textId="77777777" w:rsidR="00660BBF" w:rsidRDefault="00660BBF" w:rsidP="00B424AC">
      <w:pPr>
        <w:pStyle w:val="CommentText"/>
      </w:pPr>
      <w:r>
        <w:rPr>
          <w:rStyle w:val="CommentReference"/>
        </w:rPr>
        <w:annotationRef/>
      </w:r>
      <w:r>
        <w:t>Check code style</w:t>
      </w:r>
    </w:p>
  </w:comment>
  <w:comment w:id="129" w:author="Safis Editor" w:date="2022-09-15T23:06:00Z" w:initials="SE">
    <w:p w14:paraId="39E72F5F" w14:textId="77777777" w:rsidR="00660BBF" w:rsidRDefault="00660BBF" w:rsidP="00B424AC">
      <w:pPr>
        <w:pStyle w:val="CommentText"/>
      </w:pPr>
      <w:r>
        <w:rPr>
          <w:rStyle w:val="CommentReference"/>
        </w:rPr>
        <w:annotationRef/>
      </w:r>
      <w:r>
        <w:t>Check code style</w:t>
      </w:r>
    </w:p>
  </w:comment>
  <w:comment w:id="168" w:author="Mike Roberts" w:date="2022-06-22T17:45:00Z" w:initials="MR">
    <w:p w14:paraId="2371204A" w14:textId="5C20382E" w:rsidR="00680B34" w:rsidRDefault="00680B34" w:rsidP="00B424AC">
      <w:pPr>
        <w:pStyle w:val="CommentText"/>
      </w:pPr>
      <w:r>
        <w:rPr>
          <w:rStyle w:val="CommentReference"/>
        </w:rPr>
        <w:annotationRef/>
      </w:r>
      <w:r w:rsidR="00A02B24">
        <w:t>One space after $Commands is good here</w:t>
      </w:r>
    </w:p>
  </w:comment>
  <w:comment w:id="177" w:author="Safis Editor" w:date="2022-09-15T23:11:00Z" w:initials="SE">
    <w:p w14:paraId="61E9EC6D" w14:textId="77777777" w:rsidR="004547AD" w:rsidRDefault="004547AD" w:rsidP="00B424AC">
      <w:pPr>
        <w:pStyle w:val="CommentText"/>
      </w:pPr>
      <w:r>
        <w:rPr>
          <w:rStyle w:val="CommentReference"/>
        </w:rPr>
        <w:annotationRef/>
      </w:r>
      <w:r>
        <w:t>Note missing image</w:t>
      </w:r>
    </w:p>
  </w:comment>
  <w:comment w:id="202" w:author="Safis Editor" w:date="2022-09-15T23:15:00Z" w:initials="SE">
    <w:p w14:paraId="3E595049" w14:textId="77777777" w:rsidR="00083B64" w:rsidRDefault="00083B64" w:rsidP="00B424AC">
      <w:pPr>
        <w:pStyle w:val="CommentText"/>
      </w:pPr>
      <w:r>
        <w:rPr>
          <w:rStyle w:val="CommentReference"/>
        </w:rPr>
        <w:annotationRef/>
      </w:r>
      <w:r>
        <w:t>Unclear what this refers to - a recipe? Chapter? Book? Etc - please clarify</w:t>
      </w:r>
    </w:p>
  </w:comment>
  <w:comment w:id="206" w:author="Mike Roberts" w:date="2022-06-21T18:56:00Z" w:initials="MR">
    <w:p w14:paraId="395426CA" w14:textId="3279E111" w:rsidR="00304AEA" w:rsidRDefault="00304AEA" w:rsidP="00B424AC">
      <w:pPr>
        <w:pStyle w:val="CommentText"/>
      </w:pPr>
      <w:r>
        <w:rPr>
          <w:rStyle w:val="CommentReference"/>
        </w:rPr>
        <w:annotationRef/>
      </w:r>
      <w:r>
        <w:t>$File vs $FILE</w:t>
      </w:r>
    </w:p>
  </w:comment>
  <w:comment w:id="207" w:author="Thomas Lee" w:date="2022-08-08T13:01:00Z" w:initials="TL">
    <w:p w14:paraId="78693FF6" w14:textId="588E77C3" w:rsidR="004064F3" w:rsidRDefault="004064F3" w:rsidP="00B424AC">
      <w:pPr>
        <w:pStyle w:val="CommentText"/>
      </w:pPr>
      <w:r>
        <w:rPr>
          <w:rStyle w:val="CommentReference"/>
        </w:rPr>
        <w:annotationRef/>
      </w:r>
      <w:r>
        <w:t>Does this REALLY matter?</w:t>
      </w:r>
    </w:p>
  </w:comment>
  <w:comment w:id="208" w:author="Thomas Lee" w:date="2022-08-08T13:01:00Z" w:initials="TL">
    <w:p w14:paraId="143FB5A9" w14:textId="6B28D821" w:rsidR="004064F3" w:rsidRDefault="004064F3" w:rsidP="00B424AC">
      <w:pPr>
        <w:pStyle w:val="CommentText"/>
      </w:pPr>
      <w:r>
        <w:rPr>
          <w:rStyle w:val="CommentReference"/>
        </w:rPr>
        <w:annotationRef/>
      </w:r>
    </w:p>
  </w:comment>
  <w:comment w:id="209" w:author="Thomas Lee" w:date="2022-08-08T13:02:00Z" w:initials="TL">
    <w:p w14:paraId="1BC6AE4C" w14:textId="3DF33A6A" w:rsidR="004064F3" w:rsidRDefault="004064F3" w:rsidP="00B424AC">
      <w:pPr>
        <w:pStyle w:val="CommentText"/>
      </w:pPr>
      <w:r>
        <w:rPr>
          <w:rStyle w:val="CommentReference"/>
        </w:rPr>
        <w:annotationRef/>
      </w:r>
      <w:r>
        <w:t>This is a simple to you change that requires me to change three steps and take three new graphics and requires a second TR review:</w:t>
      </w:r>
    </w:p>
    <w:p w14:paraId="0938EC42" w14:textId="3FB11F8A" w:rsidR="004064F3" w:rsidRDefault="004064F3" w:rsidP="00B424AC">
      <w:pPr>
        <w:pStyle w:val="CommentText"/>
      </w:pP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217" w:author="Safis Editor" w:date="2022-09-15T23:17:00Z" w:initials="SE">
    <w:p w14:paraId="720824D4" w14:textId="77777777" w:rsidR="00AB1C0A" w:rsidRDefault="00AB1C0A" w:rsidP="00B424AC">
      <w:pPr>
        <w:pStyle w:val="CommentText"/>
      </w:pPr>
      <w:r>
        <w:rPr>
          <w:rStyle w:val="CommentReference"/>
        </w:rPr>
        <w:annotationRef/>
      </w:r>
      <w:r>
        <w:t>Check caps/style</w:t>
      </w:r>
    </w:p>
  </w:comment>
  <w:comment w:id="219" w:author="Mike Roberts" w:date="2022-06-21T19:00:00Z" w:initials="MR">
    <w:p w14:paraId="3E4410F4" w14:textId="1892F99E" w:rsidR="001F721E" w:rsidRPr="001C7961" w:rsidRDefault="001F721E" w:rsidP="00B424AC">
      <w:pPr>
        <w:pStyle w:val="CommentText"/>
        <w:rPr>
          <w:lang w:val="en-GB"/>
        </w:rPr>
      </w:pPr>
      <w:r>
        <w:rPr>
          <w:rStyle w:val="CommentReference"/>
        </w:rPr>
        <w:annotationRef/>
      </w:r>
      <w:r w:rsidRPr="001C7961">
        <w:rPr>
          <w:lang w:val="en-GB"/>
        </w:rPr>
        <w:t>$Pwsh vs $PWSH</w:t>
      </w:r>
    </w:p>
  </w:comment>
  <w:comment w:id="292" w:author="Safis Editor" w:date="2022-09-16T00:01:00Z" w:initials="SE">
    <w:p w14:paraId="02C5D906" w14:textId="77777777" w:rsidR="00C43EA7" w:rsidRDefault="00C43EA7" w:rsidP="00B424AC">
      <w:pPr>
        <w:pStyle w:val="CommentText"/>
      </w:pPr>
      <w:r>
        <w:rPr>
          <w:rStyle w:val="CommentReference"/>
        </w:rPr>
        <w:annotationRef/>
      </w:r>
      <w:r>
        <w:t>Meaning unclear - in this string ?</w:t>
      </w:r>
    </w:p>
  </w:comment>
  <w:comment w:id="327" w:author="Mike Roberts" w:date="2022-06-22T19:37:00Z" w:initials="MR">
    <w:p w14:paraId="24AF06E7" w14:textId="09FF49DE" w:rsidR="00316F49" w:rsidRDefault="00316F49" w:rsidP="00B424AC">
      <w:pPr>
        <w:pStyle w:val="CommentText"/>
      </w:pPr>
      <w:r>
        <w:rPr>
          <w:rStyle w:val="CommentReference"/>
        </w:rPr>
        <w:annotationRef/>
      </w:r>
      <w:r>
        <w:t>You first mention the Windows SDK, but then just the .NET SDK. I was able to get this working with only the .NET SDK.</w:t>
      </w:r>
    </w:p>
  </w:comment>
  <w:comment w:id="373" w:author="Safis Editor" w:date="2022-09-16T00:13:00Z" w:initials="SE">
    <w:p w14:paraId="403103F7" w14:textId="77777777" w:rsidR="00B60458" w:rsidRDefault="00B60458" w:rsidP="00B424AC">
      <w:pPr>
        <w:pStyle w:val="CommentText"/>
      </w:pPr>
      <w:r>
        <w:rPr>
          <w:rStyle w:val="CommentReference"/>
        </w:rPr>
        <w:annotationRef/>
      </w:r>
      <w:r>
        <w:t>Content missing - please complete this sentenc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6226941" w15:done="0"/>
  <w15:commentEx w15:paraId="0EDF3F0B" w15:done="1"/>
  <w15:commentEx w15:paraId="4589B961" w15:done="0"/>
  <w15:commentEx w15:paraId="1F18CD94" w15:done="0"/>
  <w15:commentEx w15:paraId="53EB831E" w15:done="0"/>
  <w15:commentEx w15:paraId="39E72F5F" w15:done="0"/>
  <w15:commentEx w15:paraId="2371204A" w15:done="1"/>
  <w15:commentEx w15:paraId="61E9EC6D" w15:done="0"/>
  <w15:commentEx w15:paraId="3E595049" w15:done="0"/>
  <w15:commentEx w15:paraId="395426CA" w15:done="1"/>
  <w15:commentEx w15:paraId="78693FF6" w15:paraIdParent="395426CA" w15:done="1"/>
  <w15:commentEx w15:paraId="143FB5A9" w15:paraIdParent="395426CA" w15:done="1"/>
  <w15:commentEx w15:paraId="0938EC42" w15:paraIdParent="395426CA" w15:done="0"/>
  <w15:commentEx w15:paraId="720824D4" w15:done="0"/>
  <w15:commentEx w15:paraId="3E4410F4" w15:done="1"/>
  <w15:commentEx w15:paraId="02C5D906" w15:done="0"/>
  <w15:commentEx w15:paraId="24AF06E7" w15:done="1"/>
  <w15:commentEx w15:paraId="403103F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E2AA8" w16cex:dateUtc="2022-09-15T21:50:00Z"/>
  <w16cex:commentExtensible w16cex:durableId="265C86C0" w16cex:dateUtc="2022-06-22T01:04:00Z"/>
  <w16cex:commentExtensible w16cex:durableId="26CE2BB6" w16cex:dateUtc="2022-09-15T21:54:00Z"/>
  <w16cex:commentExtensible w16cex:durableId="26CE2D30" w16cex:dateUtc="2022-09-15T22:01:00Z"/>
  <w16cex:commentExtensible w16cex:durableId="26CE2E3F" w16cex:dateUtc="2022-09-15T22:05:00Z"/>
  <w16cex:commentExtensible w16cex:durableId="26CE2E59" w16cex:dateUtc="2022-09-15T22:06:00Z"/>
  <w16cex:commentExtensible w16cex:durableId="265DD3C7" w16cex:dateUtc="2022-06-23T00:45:00Z"/>
  <w16cex:commentExtensible w16cex:durableId="26CE2F89" w16cex:dateUtc="2022-09-15T22:11:00Z"/>
  <w16cex:commentExtensible w16cex:durableId="26CE308E" w16cex:dateUtc="2022-09-15T22:15:00Z"/>
  <w16cex:commentExtensible w16cex:durableId="265C92C1" w16cex:dateUtc="2022-06-22T01:56:00Z"/>
  <w16cex:commentExtensible w16cex:durableId="269B879A" w16cex:dateUtc="2022-08-08T12:01:00Z"/>
  <w16cex:commentExtensible w16cex:durableId="269B87AA" w16cex:dateUtc="2022-08-08T12:01:00Z"/>
  <w16cex:commentExtensible w16cex:durableId="269B87F3" w16cex:dateUtc="2022-08-08T12:02:00Z"/>
  <w16cex:commentExtensible w16cex:durableId="26CE30F0" w16cex:dateUtc="2022-09-15T22:17:00Z"/>
  <w16cex:commentExtensible w16cex:durableId="265C93E3" w16cex:dateUtc="2022-06-22T02:00:00Z"/>
  <w16cex:commentExtensible w16cex:durableId="26CE3B5F" w16cex:dateUtc="2022-09-15T23:01:00Z"/>
  <w16cex:commentExtensible w16cex:durableId="265DEDF9" w16cex:dateUtc="2022-06-23T02:37:00Z"/>
  <w16cex:commentExtensible w16cex:durableId="26CE3E18" w16cex:dateUtc="2022-09-15T23: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6226941" w16cid:durableId="26CE2AA8"/>
  <w16cid:commentId w16cid:paraId="0EDF3F0B" w16cid:durableId="265C86C0"/>
  <w16cid:commentId w16cid:paraId="4589B961" w16cid:durableId="26CE2BB6"/>
  <w16cid:commentId w16cid:paraId="1F18CD94" w16cid:durableId="26CE2D30"/>
  <w16cid:commentId w16cid:paraId="53EB831E" w16cid:durableId="26CE2E3F"/>
  <w16cid:commentId w16cid:paraId="39E72F5F" w16cid:durableId="26CE2E59"/>
  <w16cid:commentId w16cid:paraId="2371204A" w16cid:durableId="265DD3C7"/>
  <w16cid:commentId w16cid:paraId="61E9EC6D" w16cid:durableId="26CE2F89"/>
  <w16cid:commentId w16cid:paraId="3E595049" w16cid:durableId="26CE308E"/>
  <w16cid:commentId w16cid:paraId="395426CA" w16cid:durableId="265C92C1"/>
  <w16cid:commentId w16cid:paraId="78693FF6" w16cid:durableId="269B879A"/>
  <w16cid:commentId w16cid:paraId="143FB5A9" w16cid:durableId="269B87AA"/>
  <w16cid:commentId w16cid:paraId="0938EC42" w16cid:durableId="269B87F3"/>
  <w16cid:commentId w16cid:paraId="720824D4" w16cid:durableId="26CE30F0"/>
  <w16cid:commentId w16cid:paraId="3E4410F4" w16cid:durableId="265C93E3"/>
  <w16cid:commentId w16cid:paraId="02C5D906" w16cid:durableId="26CE3B5F"/>
  <w16cid:commentId w16cid:paraId="24AF06E7" w16cid:durableId="265DEDF9"/>
  <w16cid:commentId w16cid:paraId="403103F7" w16cid:durableId="26CE3E1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FD40EC" w14:textId="77777777" w:rsidR="00B32605" w:rsidRDefault="00B32605" w:rsidP="00F16DB2">
      <w:pPr>
        <w:spacing w:before="0" w:after="0"/>
      </w:pPr>
      <w:r>
        <w:separator/>
      </w:r>
    </w:p>
  </w:endnote>
  <w:endnote w:type="continuationSeparator" w:id="0">
    <w:p w14:paraId="72BFD5E2" w14:textId="77777777" w:rsidR="00B32605" w:rsidRDefault="00B32605"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00"/>
    <w:family w:val="roman"/>
    <w:pitch w:val="variable"/>
  </w:font>
  <w:font w:name="Segoe UI Emoji">
    <w:panose1 w:val="020B0502040204020203"/>
    <w:charset w:val="00"/>
    <w:family w:val="swiss"/>
    <w:pitch w:val="variable"/>
    <w:sig w:usb0="00000003" w:usb1="02000000" w:usb2="00000000" w:usb3="00000000" w:csb0="00000001" w:csb1="00000000"/>
  </w:font>
  <w:font w:name="Cascadia Code">
    <w:altName w:val="Segoe UI Symbol"/>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7C0187" w14:textId="77777777" w:rsidR="00B32605" w:rsidRDefault="00B32605" w:rsidP="00F16DB2">
      <w:pPr>
        <w:spacing w:before="0" w:after="0"/>
      </w:pPr>
      <w:r>
        <w:separator/>
      </w:r>
    </w:p>
  </w:footnote>
  <w:footnote w:type="continuationSeparator" w:id="0">
    <w:p w14:paraId="484513CB" w14:textId="77777777" w:rsidR="00B32605" w:rsidRDefault="00B32605"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fis Editor">
    <w15:presenceInfo w15:providerId="None" w15:userId="Safis Editor"/>
  </w15:person>
  <w15:person w15:author="Liam Draper">
    <w15:presenceInfo w15:providerId="None" w15:userId="Liam Draper"/>
  </w15:person>
  <w15:person w15:author="Mike Roberts">
    <w15:presenceInfo w15:providerId="Windows Live" w15:userId="459704b89492d590"/>
  </w15:person>
  <w15:person w15:author="Thomas Lee">
    <w15:presenceInfo w15:providerId="AD" w15:userId="S::tfl@psp.co.uk::23b502fb-9fbe-4e0e-93c0-56b8c6160e0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proofState w:spelling="clean"/>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sFAO1U+FgtAAAA"/>
  </w:docVars>
  <w:rsids>
    <w:rsidRoot w:val="009D0F10"/>
    <w:rsid w:val="0000165C"/>
    <w:rsid w:val="000048BD"/>
    <w:rsid w:val="000075BA"/>
    <w:rsid w:val="00014022"/>
    <w:rsid w:val="00016BD5"/>
    <w:rsid w:val="00021DA7"/>
    <w:rsid w:val="00022E8C"/>
    <w:rsid w:val="0003000A"/>
    <w:rsid w:val="00033A15"/>
    <w:rsid w:val="0003582B"/>
    <w:rsid w:val="00036E59"/>
    <w:rsid w:val="000474EF"/>
    <w:rsid w:val="00050575"/>
    <w:rsid w:val="00050C32"/>
    <w:rsid w:val="00051988"/>
    <w:rsid w:val="000546DE"/>
    <w:rsid w:val="00056CFC"/>
    <w:rsid w:val="00056E75"/>
    <w:rsid w:val="00061F9F"/>
    <w:rsid w:val="00063798"/>
    <w:rsid w:val="00076863"/>
    <w:rsid w:val="0007796E"/>
    <w:rsid w:val="00080E27"/>
    <w:rsid w:val="00082490"/>
    <w:rsid w:val="00082C8D"/>
    <w:rsid w:val="00083B64"/>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FA6"/>
    <w:rsid w:val="00180B34"/>
    <w:rsid w:val="001818BF"/>
    <w:rsid w:val="00182E33"/>
    <w:rsid w:val="00183597"/>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61"/>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1965"/>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07997"/>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348"/>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5F2B"/>
    <w:rsid w:val="003F7CF8"/>
    <w:rsid w:val="004008BB"/>
    <w:rsid w:val="00401F8E"/>
    <w:rsid w:val="004039E9"/>
    <w:rsid w:val="00403A1A"/>
    <w:rsid w:val="004064F3"/>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154D"/>
    <w:rsid w:val="00452940"/>
    <w:rsid w:val="004547AD"/>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00"/>
    <w:rsid w:val="004D5530"/>
    <w:rsid w:val="004D6912"/>
    <w:rsid w:val="004D6B7B"/>
    <w:rsid w:val="004E23F5"/>
    <w:rsid w:val="004E682C"/>
    <w:rsid w:val="004F12E3"/>
    <w:rsid w:val="004F1C29"/>
    <w:rsid w:val="004F40E0"/>
    <w:rsid w:val="005001D7"/>
    <w:rsid w:val="0050217A"/>
    <w:rsid w:val="00502DA9"/>
    <w:rsid w:val="00504521"/>
    <w:rsid w:val="00504A1A"/>
    <w:rsid w:val="00510466"/>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56A4D"/>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210"/>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5DA3"/>
    <w:rsid w:val="005F7ABE"/>
    <w:rsid w:val="006022DF"/>
    <w:rsid w:val="00602909"/>
    <w:rsid w:val="00602DC4"/>
    <w:rsid w:val="00604008"/>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0BBF"/>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5F9"/>
    <w:rsid w:val="006C7852"/>
    <w:rsid w:val="006D0DD7"/>
    <w:rsid w:val="006D45FD"/>
    <w:rsid w:val="006D5128"/>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297F"/>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1D0C"/>
    <w:rsid w:val="00737A8F"/>
    <w:rsid w:val="0074101D"/>
    <w:rsid w:val="00743848"/>
    <w:rsid w:val="00746626"/>
    <w:rsid w:val="007515B7"/>
    <w:rsid w:val="00752021"/>
    <w:rsid w:val="0075459B"/>
    <w:rsid w:val="0076301B"/>
    <w:rsid w:val="00763C8A"/>
    <w:rsid w:val="0076490B"/>
    <w:rsid w:val="007663F6"/>
    <w:rsid w:val="00770982"/>
    <w:rsid w:val="00771122"/>
    <w:rsid w:val="007715D3"/>
    <w:rsid w:val="00773220"/>
    <w:rsid w:val="00773645"/>
    <w:rsid w:val="007737AB"/>
    <w:rsid w:val="00773B4B"/>
    <w:rsid w:val="007762AB"/>
    <w:rsid w:val="0078023F"/>
    <w:rsid w:val="00780CFE"/>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C55EC"/>
    <w:rsid w:val="007D1AA8"/>
    <w:rsid w:val="007D202C"/>
    <w:rsid w:val="007D27A4"/>
    <w:rsid w:val="007E6FF8"/>
    <w:rsid w:val="007E7460"/>
    <w:rsid w:val="007E7EE2"/>
    <w:rsid w:val="007F088C"/>
    <w:rsid w:val="007F4A53"/>
    <w:rsid w:val="007F525F"/>
    <w:rsid w:val="007F5A0B"/>
    <w:rsid w:val="007F5FD1"/>
    <w:rsid w:val="007F66C5"/>
    <w:rsid w:val="00800AF2"/>
    <w:rsid w:val="008012F1"/>
    <w:rsid w:val="00803907"/>
    <w:rsid w:val="00804B8C"/>
    <w:rsid w:val="00805B6A"/>
    <w:rsid w:val="00810278"/>
    <w:rsid w:val="00812BD5"/>
    <w:rsid w:val="008149E1"/>
    <w:rsid w:val="008165ED"/>
    <w:rsid w:val="00816FEF"/>
    <w:rsid w:val="00817269"/>
    <w:rsid w:val="00817943"/>
    <w:rsid w:val="00817A75"/>
    <w:rsid w:val="00817BC5"/>
    <w:rsid w:val="00817C70"/>
    <w:rsid w:val="00822804"/>
    <w:rsid w:val="00830EFC"/>
    <w:rsid w:val="0083169C"/>
    <w:rsid w:val="00832C15"/>
    <w:rsid w:val="00834EDD"/>
    <w:rsid w:val="008357CE"/>
    <w:rsid w:val="00840CBE"/>
    <w:rsid w:val="00840D57"/>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C0A"/>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4AA1"/>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2605"/>
    <w:rsid w:val="00B342AD"/>
    <w:rsid w:val="00B34C50"/>
    <w:rsid w:val="00B355D5"/>
    <w:rsid w:val="00B35C5A"/>
    <w:rsid w:val="00B40204"/>
    <w:rsid w:val="00B424AC"/>
    <w:rsid w:val="00B461C7"/>
    <w:rsid w:val="00B51DAA"/>
    <w:rsid w:val="00B5384F"/>
    <w:rsid w:val="00B57122"/>
    <w:rsid w:val="00B60458"/>
    <w:rsid w:val="00B62650"/>
    <w:rsid w:val="00B6355B"/>
    <w:rsid w:val="00B67804"/>
    <w:rsid w:val="00B757AE"/>
    <w:rsid w:val="00B75F98"/>
    <w:rsid w:val="00B81CD8"/>
    <w:rsid w:val="00B85DB0"/>
    <w:rsid w:val="00B87223"/>
    <w:rsid w:val="00B9297E"/>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3EA7"/>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6685"/>
    <w:rsid w:val="00C877E1"/>
    <w:rsid w:val="00C92757"/>
    <w:rsid w:val="00C92EAE"/>
    <w:rsid w:val="00C950B1"/>
    <w:rsid w:val="00C95A94"/>
    <w:rsid w:val="00C95C59"/>
    <w:rsid w:val="00CA010A"/>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1DD5"/>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286"/>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0AA"/>
    <w:rsid w:val="00E019D6"/>
    <w:rsid w:val="00E01A2A"/>
    <w:rsid w:val="00E06E34"/>
    <w:rsid w:val="00E10E2E"/>
    <w:rsid w:val="00E16AC7"/>
    <w:rsid w:val="00E254DD"/>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1103"/>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B70"/>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C43EA7"/>
    <w:pPr>
      <w:spacing w:after="50"/>
      <w:ind w:left="360"/>
      <w:pPrChange w:id="0" w:author="Safis Editor" w:date="2022-09-15T23:40:00Z">
        <w:pPr>
          <w:spacing w:after="50"/>
          <w:ind w:left="360"/>
        </w:pPr>
      </w:pPrChange>
    </w:pPr>
    <w:rPr>
      <w:rFonts w:ascii="Lucida Console" w:hAnsi="Lucida Console"/>
      <w:sz w:val="19"/>
      <w:szCs w:val="18"/>
      <w:lang w:val="en-GB" w:eastAsia="ar-SA"/>
      <w:rPrChange w:id="0" w:author="Safis Editor" w:date="2022-09-15T23:40: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B424AC"/>
    <w:pPr>
      <w:pPrChange w:id="1" w:author="Liam Draper" w:date="2022-09-23T10:13:00Z">
        <w:pPr>
          <w:spacing w:before="60" w:after="60"/>
        </w:pPr>
      </w:pPrChange>
    </w:pPr>
    <w:rPr>
      <w:szCs w:val="20"/>
      <w:rPrChange w:id="1" w:author="Liam Draper" w:date="2022-09-23T10:13: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B424AC"/>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111985">
      <w:bodyDiv w:val="1"/>
      <w:marLeft w:val="0"/>
      <w:marRight w:val="0"/>
      <w:marTop w:val="0"/>
      <w:marBottom w:val="0"/>
      <w:divBdr>
        <w:top w:val="none" w:sz="0" w:space="0" w:color="auto"/>
        <w:left w:val="none" w:sz="0" w:space="0" w:color="auto"/>
        <w:bottom w:val="none" w:sz="0" w:space="0" w:color="auto"/>
        <w:right w:val="none" w:sz="0" w:space="0" w:color="auto"/>
      </w:divBdr>
      <w:divsChild>
        <w:div w:id="899439661">
          <w:marLeft w:val="0"/>
          <w:marRight w:val="0"/>
          <w:marTop w:val="0"/>
          <w:marBottom w:val="0"/>
          <w:divBdr>
            <w:top w:val="none" w:sz="0" w:space="0" w:color="auto"/>
            <w:left w:val="none" w:sz="0" w:space="0" w:color="auto"/>
            <w:bottom w:val="none" w:sz="0" w:space="0" w:color="auto"/>
            <w:right w:val="none" w:sz="0" w:space="0" w:color="auto"/>
          </w:divBdr>
          <w:divsChild>
            <w:div w:id="5621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microsoft.com/office/2011/relationships/people" Target="people.xml"/><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theme" Target="theme/theme1.xml"/><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Template>
  <TotalTime>0</TotalTime>
  <Pages>26</Pages>
  <Words>6885</Words>
  <Characters>39248</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Liam Draper</cp:lastModifiedBy>
  <cp:revision>3</cp:revision>
  <dcterms:created xsi:type="dcterms:W3CDTF">2022-09-21T16:18:00Z</dcterms:created>
  <dcterms:modified xsi:type="dcterms:W3CDTF">2022-09-23T09:14:00Z</dcterms:modified>
</cp:coreProperties>
</file>